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523EF593" w:rsidR="00A353D7" w:rsidRPr="00CC2C3C" w:rsidRDefault="004E0589" w:rsidP="00C75F57">
            <w:pPr>
              <w:pStyle w:val="T2"/>
              <w:suppressAutoHyphens/>
              <w:spacing w:before="120" w:after="120"/>
              <w:ind w:left="0"/>
              <w:rPr>
                <w:b w:val="0"/>
              </w:rPr>
            </w:pPr>
            <w:r>
              <w:rPr>
                <w:b w:val="0"/>
              </w:rPr>
              <w:t>LB 266</w:t>
            </w:r>
            <w:r w:rsidR="000D777C">
              <w:rPr>
                <w:b w:val="0"/>
              </w:rPr>
              <w:t xml:space="preserve"> </w:t>
            </w:r>
            <w:r w:rsidR="00C62602" w:rsidRPr="00F22431">
              <w:rPr>
                <w:b w:val="0"/>
              </w:rPr>
              <w:t xml:space="preserve">Resolution for </w:t>
            </w:r>
            <w:r w:rsidR="00E365E3">
              <w:rPr>
                <w:b w:val="0"/>
              </w:rPr>
              <w:t>CID</w:t>
            </w:r>
            <w:r w:rsidR="000D777C">
              <w:rPr>
                <w:b w:val="0"/>
              </w:rPr>
              <w:t>s</w:t>
            </w:r>
            <w:r w:rsidR="00E365E3">
              <w:rPr>
                <w:b w:val="0"/>
              </w:rPr>
              <w:t xml:space="preserve"> </w:t>
            </w:r>
            <w:r w:rsidR="001320AA">
              <w:rPr>
                <w:b w:val="0"/>
              </w:rPr>
              <w:t>r</w:t>
            </w:r>
            <w:r w:rsidR="000D777C">
              <w:rPr>
                <w:b w:val="0"/>
              </w:rPr>
              <w:t xml:space="preserve">elated to </w:t>
            </w:r>
            <w:r w:rsidR="003855ED">
              <w:rPr>
                <w:b w:val="0"/>
              </w:rPr>
              <w:t>MLO Architecture Section 5</w:t>
            </w:r>
            <w:r w:rsidR="008A4E33">
              <w:rPr>
                <w:b w:val="0"/>
              </w:rPr>
              <w:t xml:space="preserve"> (Part 1)</w:t>
            </w:r>
          </w:p>
        </w:tc>
      </w:tr>
      <w:tr w:rsidR="00A353D7" w:rsidRPr="00CC2C3C" w14:paraId="5101EAE9" w14:textId="77777777" w:rsidTr="007836FF">
        <w:trPr>
          <w:trHeight w:val="269"/>
          <w:jc w:val="center"/>
        </w:trPr>
        <w:tc>
          <w:tcPr>
            <w:tcW w:w="9576" w:type="dxa"/>
            <w:gridSpan w:val="5"/>
            <w:vAlign w:val="center"/>
          </w:tcPr>
          <w:p w14:paraId="3704DF93" w14:textId="1BA496AB" w:rsidR="00A353D7" w:rsidRPr="00CC2C3C" w:rsidRDefault="00CA0CDA" w:rsidP="00C75F57">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60733C">
              <w:rPr>
                <w:b w:val="0"/>
                <w:sz w:val="20"/>
              </w:rPr>
              <w:t>August</w:t>
            </w:r>
            <w:r w:rsidR="00B23AAA">
              <w:rPr>
                <w:b w:val="0"/>
                <w:sz w:val="20"/>
              </w:rPr>
              <w:t>, 20</w:t>
            </w:r>
            <w:r w:rsidR="00D11553">
              <w:rPr>
                <w:b w:val="0"/>
                <w:sz w:val="20"/>
              </w:rPr>
              <w:t>2</w:t>
            </w:r>
            <w:r w:rsidR="00FE0697">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126241" w:rsidRPr="00CC2C3C" w14:paraId="19B9B894" w14:textId="77777777" w:rsidTr="00E547CE">
        <w:trPr>
          <w:jc w:val="center"/>
        </w:trPr>
        <w:tc>
          <w:tcPr>
            <w:tcW w:w="1705" w:type="dxa"/>
            <w:vAlign w:val="center"/>
          </w:tcPr>
          <w:p w14:paraId="10B7DA77" w14:textId="1A8AD67C" w:rsidR="00126241" w:rsidRDefault="00AF164E" w:rsidP="00B16E11">
            <w:pPr>
              <w:pStyle w:val="T2"/>
              <w:suppressAutoHyphens/>
              <w:spacing w:after="0"/>
              <w:ind w:left="0" w:right="0"/>
              <w:jc w:val="left"/>
              <w:rPr>
                <w:b w:val="0"/>
                <w:sz w:val="18"/>
                <w:szCs w:val="18"/>
                <w:lang w:eastAsia="ko-KR"/>
              </w:rPr>
            </w:pPr>
            <w:r>
              <w:rPr>
                <w:b w:val="0"/>
                <w:sz w:val="18"/>
                <w:szCs w:val="18"/>
                <w:lang w:eastAsia="ko-KR"/>
              </w:rPr>
              <w:t>Duncan Ho</w:t>
            </w:r>
          </w:p>
        </w:tc>
        <w:tc>
          <w:tcPr>
            <w:tcW w:w="1695" w:type="dxa"/>
            <w:vMerge w:val="restart"/>
            <w:vAlign w:val="center"/>
          </w:tcPr>
          <w:p w14:paraId="7844B7EE" w14:textId="0659733C" w:rsidR="00126241" w:rsidRDefault="00126241" w:rsidP="00B16E11">
            <w:pPr>
              <w:pStyle w:val="T2"/>
              <w:suppressAutoHyphens/>
              <w:spacing w:after="0"/>
              <w:ind w:left="0" w:right="0"/>
              <w:jc w:val="left"/>
              <w:rPr>
                <w:b w:val="0"/>
                <w:sz w:val="18"/>
                <w:szCs w:val="18"/>
                <w:lang w:eastAsia="ko-KR"/>
              </w:rPr>
            </w:pPr>
            <w:r>
              <w:rPr>
                <w:b w:val="0"/>
                <w:sz w:val="18"/>
                <w:szCs w:val="18"/>
                <w:lang w:eastAsia="ko-KR"/>
              </w:rPr>
              <w:t>Qualcomm Inc</w:t>
            </w:r>
          </w:p>
        </w:tc>
        <w:tc>
          <w:tcPr>
            <w:tcW w:w="2175" w:type="dxa"/>
            <w:vAlign w:val="center"/>
          </w:tcPr>
          <w:p w14:paraId="7F512835" w14:textId="77777777" w:rsidR="00126241" w:rsidRPr="000A26E7" w:rsidRDefault="00126241" w:rsidP="00B16E11">
            <w:pPr>
              <w:pStyle w:val="T2"/>
              <w:suppressAutoHyphens/>
              <w:spacing w:after="0"/>
              <w:ind w:left="0" w:right="0"/>
              <w:jc w:val="left"/>
              <w:rPr>
                <w:b w:val="0"/>
                <w:sz w:val="18"/>
                <w:szCs w:val="18"/>
                <w:lang w:eastAsia="ko-KR"/>
              </w:rPr>
            </w:pPr>
          </w:p>
        </w:tc>
        <w:tc>
          <w:tcPr>
            <w:tcW w:w="1710" w:type="dxa"/>
            <w:vAlign w:val="center"/>
          </w:tcPr>
          <w:p w14:paraId="6780781B" w14:textId="77777777" w:rsidR="00126241" w:rsidRPr="000A26E7" w:rsidRDefault="00126241" w:rsidP="00B16E11">
            <w:pPr>
              <w:pStyle w:val="T2"/>
              <w:suppressAutoHyphens/>
              <w:spacing w:after="0"/>
              <w:ind w:left="0" w:right="0"/>
              <w:jc w:val="left"/>
              <w:rPr>
                <w:b w:val="0"/>
                <w:sz w:val="18"/>
                <w:szCs w:val="18"/>
                <w:lang w:eastAsia="ko-KR"/>
              </w:rPr>
            </w:pPr>
          </w:p>
        </w:tc>
        <w:tc>
          <w:tcPr>
            <w:tcW w:w="2291" w:type="dxa"/>
            <w:vAlign w:val="center"/>
          </w:tcPr>
          <w:p w14:paraId="468C9194" w14:textId="56CE9484" w:rsidR="00126241" w:rsidRDefault="00AF164E" w:rsidP="00B16E11">
            <w:pPr>
              <w:pStyle w:val="T2"/>
              <w:suppressAutoHyphens/>
              <w:spacing w:after="0"/>
              <w:ind w:left="0" w:right="0"/>
              <w:jc w:val="left"/>
              <w:rPr>
                <w:b w:val="0"/>
                <w:sz w:val="16"/>
                <w:szCs w:val="18"/>
                <w:lang w:eastAsia="ko-KR"/>
              </w:rPr>
            </w:pPr>
            <w:r>
              <w:rPr>
                <w:b w:val="0"/>
                <w:sz w:val="16"/>
                <w:szCs w:val="18"/>
                <w:lang w:eastAsia="ko-KR"/>
              </w:rPr>
              <w:t>dho</w:t>
            </w:r>
            <w:r w:rsidR="00126241">
              <w:rPr>
                <w:b w:val="0"/>
                <w:sz w:val="16"/>
                <w:szCs w:val="18"/>
                <w:lang w:eastAsia="ko-KR"/>
              </w:rPr>
              <w:t>@qti.qualcomm.com</w:t>
            </w:r>
          </w:p>
        </w:tc>
      </w:tr>
      <w:tr w:rsidR="00126241" w:rsidRPr="00CC2C3C" w14:paraId="10D59904" w14:textId="77777777" w:rsidTr="00E547CE">
        <w:trPr>
          <w:jc w:val="center"/>
        </w:trPr>
        <w:tc>
          <w:tcPr>
            <w:tcW w:w="1705" w:type="dxa"/>
            <w:vAlign w:val="center"/>
          </w:tcPr>
          <w:p w14:paraId="5B85B9BF" w14:textId="30C723DA"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ign w:val="center"/>
          </w:tcPr>
          <w:p w14:paraId="3433B040" w14:textId="77777777" w:rsidR="00126241" w:rsidRDefault="00126241" w:rsidP="00126241">
            <w:pPr>
              <w:pStyle w:val="T2"/>
              <w:suppressAutoHyphens/>
              <w:spacing w:after="0"/>
              <w:ind w:left="0" w:right="0"/>
              <w:jc w:val="left"/>
              <w:rPr>
                <w:b w:val="0"/>
                <w:sz w:val="18"/>
                <w:szCs w:val="18"/>
                <w:lang w:eastAsia="ko-KR"/>
              </w:rPr>
            </w:pPr>
          </w:p>
        </w:tc>
        <w:tc>
          <w:tcPr>
            <w:tcW w:w="2175" w:type="dxa"/>
            <w:vAlign w:val="center"/>
          </w:tcPr>
          <w:p w14:paraId="3DFD5540" w14:textId="6CFA97D0"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3ABC5576" w14:textId="77777777"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66276835" w14:textId="5F8FAEC3" w:rsidR="00126241" w:rsidRDefault="00126241" w:rsidP="00126241">
            <w:pPr>
              <w:pStyle w:val="T2"/>
              <w:suppressAutoHyphens/>
              <w:spacing w:after="0"/>
              <w:ind w:left="0" w:right="0"/>
              <w:jc w:val="left"/>
              <w:rPr>
                <w:b w:val="0"/>
                <w:sz w:val="16"/>
                <w:szCs w:val="18"/>
                <w:lang w:eastAsia="ko-KR"/>
              </w:rPr>
            </w:pPr>
          </w:p>
        </w:tc>
      </w:tr>
      <w:tr w:rsidR="00126241" w:rsidRPr="00CC2C3C" w14:paraId="1F4D4BB8" w14:textId="77777777" w:rsidTr="004C0D53">
        <w:trPr>
          <w:jc w:val="center"/>
        </w:trPr>
        <w:tc>
          <w:tcPr>
            <w:tcW w:w="1705" w:type="dxa"/>
            <w:vAlign w:val="center"/>
          </w:tcPr>
          <w:p w14:paraId="50F7D6F7" w14:textId="77777777" w:rsidR="00126241" w:rsidRPr="00CC2C3C" w:rsidRDefault="00126241" w:rsidP="00126241">
            <w:pPr>
              <w:pStyle w:val="T2"/>
              <w:suppressAutoHyphens/>
              <w:spacing w:after="0"/>
              <w:ind w:left="0" w:right="0"/>
              <w:jc w:val="left"/>
              <w:rPr>
                <w:b w:val="0"/>
                <w:sz w:val="20"/>
              </w:rPr>
            </w:pPr>
            <w:r>
              <w:rPr>
                <w:b w:val="0"/>
                <w:sz w:val="18"/>
                <w:szCs w:val="18"/>
                <w:lang w:eastAsia="ko-KR"/>
              </w:rPr>
              <w:t>George Cherian</w:t>
            </w:r>
          </w:p>
        </w:tc>
        <w:tc>
          <w:tcPr>
            <w:tcW w:w="1695" w:type="dxa"/>
            <w:vMerge/>
            <w:vAlign w:val="center"/>
          </w:tcPr>
          <w:p w14:paraId="4EFE9919" w14:textId="351F79EB" w:rsidR="00126241" w:rsidRPr="00CC2C3C" w:rsidRDefault="00126241" w:rsidP="00126241">
            <w:pPr>
              <w:pStyle w:val="T2"/>
              <w:suppressAutoHyphens/>
              <w:spacing w:after="0"/>
              <w:ind w:left="0" w:right="0"/>
              <w:jc w:val="left"/>
              <w:rPr>
                <w:b w:val="0"/>
                <w:sz w:val="20"/>
              </w:rPr>
            </w:pPr>
          </w:p>
        </w:tc>
        <w:tc>
          <w:tcPr>
            <w:tcW w:w="2175" w:type="dxa"/>
          </w:tcPr>
          <w:p w14:paraId="184425FB" w14:textId="77777777" w:rsidR="00126241" w:rsidRPr="00CC2C3C" w:rsidRDefault="00126241" w:rsidP="00126241">
            <w:pPr>
              <w:pStyle w:val="T2"/>
              <w:suppressAutoHyphens/>
              <w:spacing w:after="0"/>
              <w:ind w:left="0" w:right="0"/>
              <w:jc w:val="left"/>
              <w:rPr>
                <w:b w:val="0"/>
                <w:sz w:val="20"/>
              </w:rPr>
            </w:pPr>
          </w:p>
        </w:tc>
        <w:tc>
          <w:tcPr>
            <w:tcW w:w="1710" w:type="dxa"/>
            <w:vAlign w:val="center"/>
          </w:tcPr>
          <w:p w14:paraId="0971D61E" w14:textId="77777777" w:rsidR="00126241" w:rsidRPr="00CC2C3C" w:rsidRDefault="00126241" w:rsidP="00126241">
            <w:pPr>
              <w:pStyle w:val="T2"/>
              <w:suppressAutoHyphens/>
              <w:spacing w:after="0"/>
              <w:ind w:left="0" w:right="0"/>
              <w:jc w:val="left"/>
              <w:rPr>
                <w:b w:val="0"/>
                <w:sz w:val="20"/>
              </w:rPr>
            </w:pPr>
          </w:p>
        </w:tc>
        <w:tc>
          <w:tcPr>
            <w:tcW w:w="2291" w:type="dxa"/>
            <w:vAlign w:val="center"/>
          </w:tcPr>
          <w:p w14:paraId="6F2FFEC2" w14:textId="56792407" w:rsidR="00126241" w:rsidRPr="000A26E7" w:rsidRDefault="00126241" w:rsidP="00126241">
            <w:pPr>
              <w:pStyle w:val="T2"/>
              <w:suppressAutoHyphens/>
              <w:spacing w:after="0"/>
              <w:ind w:left="0" w:right="0"/>
              <w:jc w:val="left"/>
              <w:rPr>
                <w:b w:val="0"/>
                <w:sz w:val="16"/>
              </w:rPr>
            </w:pPr>
          </w:p>
        </w:tc>
      </w:tr>
      <w:tr w:rsidR="00126241" w:rsidRPr="00CC2C3C" w14:paraId="7B80356F" w14:textId="77777777" w:rsidTr="00E547CE">
        <w:trPr>
          <w:jc w:val="center"/>
        </w:trPr>
        <w:tc>
          <w:tcPr>
            <w:tcW w:w="1705" w:type="dxa"/>
            <w:vAlign w:val="center"/>
          </w:tcPr>
          <w:p w14:paraId="1E23AD43" w14:textId="26C80B3F" w:rsidR="00126241" w:rsidRPr="000A26E7" w:rsidRDefault="00126241" w:rsidP="00126241">
            <w:pPr>
              <w:pStyle w:val="T2"/>
              <w:suppressAutoHyphens/>
              <w:spacing w:after="0"/>
              <w:ind w:left="0" w:right="0"/>
              <w:jc w:val="left"/>
              <w:rPr>
                <w:b w:val="0"/>
                <w:sz w:val="18"/>
                <w:szCs w:val="18"/>
                <w:lang w:eastAsia="ko-KR"/>
              </w:rPr>
            </w:pPr>
            <w:r>
              <w:rPr>
                <w:b w:val="0"/>
                <w:sz w:val="18"/>
                <w:szCs w:val="18"/>
                <w:lang w:eastAsia="ko-KR"/>
              </w:rPr>
              <w:t>Alfred Asterjadhi</w:t>
            </w:r>
          </w:p>
        </w:tc>
        <w:tc>
          <w:tcPr>
            <w:tcW w:w="1695" w:type="dxa"/>
            <w:vMerge/>
            <w:vAlign w:val="center"/>
          </w:tcPr>
          <w:p w14:paraId="59BAB3D0" w14:textId="13950816" w:rsidR="00126241" w:rsidRPr="000A26E7" w:rsidRDefault="00126241" w:rsidP="00126241">
            <w:pPr>
              <w:pStyle w:val="T2"/>
              <w:suppressAutoHyphens/>
              <w:spacing w:after="0"/>
              <w:ind w:left="0" w:right="0"/>
              <w:jc w:val="left"/>
              <w:rPr>
                <w:b w:val="0"/>
                <w:sz w:val="18"/>
                <w:szCs w:val="18"/>
                <w:lang w:eastAsia="ko-KR"/>
              </w:rPr>
            </w:pPr>
          </w:p>
        </w:tc>
        <w:tc>
          <w:tcPr>
            <w:tcW w:w="2175" w:type="dxa"/>
            <w:vAlign w:val="center"/>
          </w:tcPr>
          <w:p w14:paraId="5A0E57A8" w14:textId="26CE0BAD"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126241" w:rsidRPr="000A26E7" w:rsidRDefault="00126241" w:rsidP="00126241">
            <w:pPr>
              <w:pStyle w:val="T2"/>
              <w:suppressAutoHyphens/>
              <w:spacing w:after="0"/>
              <w:ind w:left="0" w:right="0"/>
              <w:jc w:val="left"/>
              <w:rPr>
                <w:b w:val="0"/>
                <w:sz w:val="18"/>
                <w:szCs w:val="18"/>
                <w:lang w:eastAsia="ko-KR"/>
              </w:rPr>
            </w:pPr>
          </w:p>
        </w:tc>
        <w:tc>
          <w:tcPr>
            <w:tcW w:w="2291" w:type="dxa"/>
            <w:vAlign w:val="center"/>
          </w:tcPr>
          <w:p w14:paraId="541D1A21" w14:textId="00680660" w:rsidR="00126241" w:rsidRPr="000A26E7" w:rsidRDefault="00126241" w:rsidP="00126241">
            <w:pPr>
              <w:pStyle w:val="T2"/>
              <w:suppressAutoHyphens/>
              <w:spacing w:after="0"/>
              <w:ind w:left="0" w:right="0"/>
              <w:jc w:val="left"/>
              <w:rPr>
                <w:b w:val="0"/>
                <w:sz w:val="16"/>
                <w:szCs w:val="18"/>
                <w:lang w:eastAsia="ko-KR"/>
              </w:rPr>
            </w:pPr>
          </w:p>
        </w:tc>
      </w:tr>
      <w:tr w:rsidR="00126241" w:rsidRPr="00CC2C3C" w14:paraId="7F6F11AA" w14:textId="77777777" w:rsidTr="00E547CE">
        <w:trPr>
          <w:jc w:val="center"/>
        </w:trPr>
        <w:tc>
          <w:tcPr>
            <w:tcW w:w="1705" w:type="dxa"/>
            <w:vAlign w:val="center"/>
          </w:tcPr>
          <w:p w14:paraId="0B03292B" w14:textId="77DAC6C3" w:rsidR="00126241" w:rsidRDefault="007E75F2" w:rsidP="00126241">
            <w:pPr>
              <w:pStyle w:val="T2"/>
              <w:suppressAutoHyphens/>
              <w:spacing w:after="0"/>
              <w:ind w:left="0" w:right="0"/>
              <w:jc w:val="left"/>
              <w:rPr>
                <w:b w:val="0"/>
                <w:sz w:val="18"/>
                <w:szCs w:val="18"/>
                <w:lang w:eastAsia="ko-KR"/>
              </w:rPr>
            </w:pPr>
            <w:r>
              <w:rPr>
                <w:b w:val="0"/>
                <w:sz w:val="18"/>
                <w:szCs w:val="18"/>
                <w:lang w:eastAsia="ko-KR"/>
              </w:rPr>
              <w:t>Abdel Karim</w:t>
            </w:r>
          </w:p>
        </w:tc>
        <w:tc>
          <w:tcPr>
            <w:tcW w:w="1695" w:type="dxa"/>
            <w:vMerge/>
            <w:vAlign w:val="center"/>
          </w:tcPr>
          <w:p w14:paraId="134F01DC" w14:textId="5763F40E" w:rsidR="00126241" w:rsidRDefault="00126241" w:rsidP="00126241">
            <w:pPr>
              <w:pStyle w:val="T2"/>
              <w:suppressAutoHyphens/>
              <w:spacing w:after="0"/>
              <w:ind w:left="0" w:right="0"/>
              <w:jc w:val="left"/>
              <w:rPr>
                <w:b w:val="0"/>
                <w:sz w:val="18"/>
                <w:szCs w:val="18"/>
                <w:lang w:eastAsia="ko-KR"/>
              </w:rPr>
            </w:pPr>
          </w:p>
        </w:tc>
        <w:tc>
          <w:tcPr>
            <w:tcW w:w="2175" w:type="dxa"/>
          </w:tcPr>
          <w:p w14:paraId="590700FA" w14:textId="5BB4E958" w:rsidR="00126241" w:rsidRPr="000A26E7" w:rsidRDefault="00126241" w:rsidP="00126241">
            <w:pPr>
              <w:pStyle w:val="T2"/>
              <w:suppressAutoHyphens/>
              <w:spacing w:after="0"/>
              <w:ind w:left="0" w:right="0"/>
              <w:jc w:val="left"/>
              <w:rPr>
                <w:b w:val="0"/>
                <w:sz w:val="18"/>
                <w:szCs w:val="18"/>
                <w:lang w:eastAsia="ko-KR"/>
              </w:rPr>
            </w:pPr>
          </w:p>
        </w:tc>
        <w:tc>
          <w:tcPr>
            <w:tcW w:w="1710" w:type="dxa"/>
            <w:vAlign w:val="center"/>
          </w:tcPr>
          <w:p w14:paraId="7CBD6F87" w14:textId="77777777" w:rsidR="00126241" w:rsidRPr="00BF7A21" w:rsidRDefault="00126241" w:rsidP="00126241">
            <w:pPr>
              <w:pStyle w:val="T2"/>
              <w:suppressAutoHyphens/>
              <w:spacing w:after="0"/>
              <w:ind w:left="0" w:right="0"/>
              <w:jc w:val="left"/>
              <w:rPr>
                <w:b w:val="0"/>
                <w:sz w:val="18"/>
                <w:szCs w:val="18"/>
                <w:lang w:eastAsia="ko-KR"/>
              </w:rPr>
            </w:pPr>
          </w:p>
        </w:tc>
        <w:tc>
          <w:tcPr>
            <w:tcW w:w="2291" w:type="dxa"/>
            <w:vAlign w:val="center"/>
          </w:tcPr>
          <w:p w14:paraId="0A6C7FCA" w14:textId="31C93E95" w:rsidR="00126241" w:rsidRDefault="00126241" w:rsidP="00126241">
            <w:pPr>
              <w:pStyle w:val="T2"/>
              <w:suppressAutoHyphens/>
              <w:spacing w:after="0"/>
              <w:ind w:left="0" w:right="0"/>
              <w:jc w:val="left"/>
              <w:rPr>
                <w:b w:val="0"/>
                <w:sz w:val="16"/>
                <w:szCs w:val="18"/>
                <w:lang w:eastAsia="ko-KR"/>
              </w:rPr>
            </w:pPr>
          </w:p>
        </w:tc>
      </w:tr>
      <w:tr w:rsidR="007E75F2" w:rsidRPr="00CC2C3C" w14:paraId="67D5F356" w14:textId="77777777" w:rsidTr="00E547CE">
        <w:trPr>
          <w:jc w:val="center"/>
        </w:trPr>
        <w:tc>
          <w:tcPr>
            <w:tcW w:w="1705" w:type="dxa"/>
            <w:vAlign w:val="center"/>
          </w:tcPr>
          <w:p w14:paraId="1223B253" w14:textId="5494A423"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Gaurang Naik</w:t>
            </w:r>
          </w:p>
        </w:tc>
        <w:tc>
          <w:tcPr>
            <w:tcW w:w="1695" w:type="dxa"/>
            <w:vMerge/>
            <w:vAlign w:val="center"/>
          </w:tcPr>
          <w:p w14:paraId="7E7CE12E" w14:textId="3096A28A" w:rsidR="007E75F2" w:rsidRDefault="007E75F2" w:rsidP="007E75F2">
            <w:pPr>
              <w:pStyle w:val="T2"/>
              <w:suppressAutoHyphens/>
              <w:spacing w:after="0"/>
              <w:ind w:left="0" w:right="0"/>
              <w:jc w:val="left"/>
              <w:rPr>
                <w:b w:val="0"/>
                <w:sz w:val="18"/>
                <w:szCs w:val="18"/>
                <w:lang w:eastAsia="ko-KR"/>
              </w:rPr>
            </w:pPr>
          </w:p>
        </w:tc>
        <w:tc>
          <w:tcPr>
            <w:tcW w:w="2175" w:type="dxa"/>
          </w:tcPr>
          <w:p w14:paraId="17D7A969"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478AD2D2"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3C6AC8A" w14:textId="1072AC54" w:rsidR="007E75F2" w:rsidRDefault="007E75F2" w:rsidP="007E75F2">
            <w:pPr>
              <w:pStyle w:val="T2"/>
              <w:suppressAutoHyphens/>
              <w:spacing w:after="0"/>
              <w:ind w:left="0" w:right="0"/>
              <w:jc w:val="left"/>
              <w:rPr>
                <w:b w:val="0"/>
                <w:sz w:val="16"/>
                <w:szCs w:val="18"/>
                <w:lang w:eastAsia="ko-KR"/>
              </w:rPr>
            </w:pPr>
          </w:p>
        </w:tc>
      </w:tr>
      <w:tr w:rsidR="007E75F2" w:rsidRPr="00CC2C3C" w14:paraId="5AC206C8" w14:textId="77777777" w:rsidTr="00E547CE">
        <w:trPr>
          <w:jc w:val="center"/>
        </w:trPr>
        <w:tc>
          <w:tcPr>
            <w:tcW w:w="1705" w:type="dxa"/>
            <w:vAlign w:val="center"/>
          </w:tcPr>
          <w:p w14:paraId="4FDB5AA4" w14:textId="6569BF95" w:rsidR="007E75F2" w:rsidRDefault="007E75F2" w:rsidP="007E75F2">
            <w:pPr>
              <w:pStyle w:val="T2"/>
              <w:suppressAutoHyphens/>
              <w:spacing w:after="0"/>
              <w:ind w:left="0" w:right="0"/>
              <w:jc w:val="left"/>
              <w:rPr>
                <w:b w:val="0"/>
                <w:sz w:val="18"/>
                <w:szCs w:val="18"/>
                <w:lang w:eastAsia="ko-KR"/>
              </w:rPr>
            </w:pPr>
            <w:r>
              <w:rPr>
                <w:b w:val="0"/>
                <w:sz w:val="18"/>
                <w:szCs w:val="18"/>
                <w:lang w:eastAsia="ko-KR"/>
              </w:rPr>
              <w:t>Yanjun Sun</w:t>
            </w:r>
          </w:p>
        </w:tc>
        <w:tc>
          <w:tcPr>
            <w:tcW w:w="1695" w:type="dxa"/>
            <w:vMerge/>
            <w:vAlign w:val="center"/>
          </w:tcPr>
          <w:p w14:paraId="2D312C28" w14:textId="77777777" w:rsidR="007E75F2" w:rsidRDefault="007E75F2" w:rsidP="007E75F2">
            <w:pPr>
              <w:pStyle w:val="T2"/>
              <w:suppressAutoHyphens/>
              <w:spacing w:after="0"/>
              <w:ind w:left="0" w:right="0"/>
              <w:jc w:val="left"/>
              <w:rPr>
                <w:b w:val="0"/>
                <w:sz w:val="18"/>
                <w:szCs w:val="18"/>
                <w:lang w:eastAsia="ko-KR"/>
              </w:rPr>
            </w:pPr>
          </w:p>
        </w:tc>
        <w:tc>
          <w:tcPr>
            <w:tcW w:w="2175" w:type="dxa"/>
          </w:tcPr>
          <w:p w14:paraId="5277C78F" w14:textId="77777777" w:rsidR="007E75F2" w:rsidRPr="000A26E7" w:rsidRDefault="007E75F2" w:rsidP="007E75F2">
            <w:pPr>
              <w:pStyle w:val="T2"/>
              <w:suppressAutoHyphens/>
              <w:spacing w:after="0"/>
              <w:ind w:left="0" w:right="0"/>
              <w:jc w:val="left"/>
              <w:rPr>
                <w:b w:val="0"/>
                <w:sz w:val="18"/>
                <w:szCs w:val="18"/>
                <w:lang w:eastAsia="ko-KR"/>
              </w:rPr>
            </w:pPr>
          </w:p>
        </w:tc>
        <w:tc>
          <w:tcPr>
            <w:tcW w:w="1710" w:type="dxa"/>
            <w:vAlign w:val="center"/>
          </w:tcPr>
          <w:p w14:paraId="582F884C" w14:textId="77777777" w:rsidR="007E75F2" w:rsidRPr="00BF7A21" w:rsidRDefault="007E75F2" w:rsidP="007E75F2">
            <w:pPr>
              <w:pStyle w:val="T2"/>
              <w:suppressAutoHyphens/>
              <w:spacing w:after="0"/>
              <w:ind w:left="0" w:right="0"/>
              <w:jc w:val="left"/>
              <w:rPr>
                <w:b w:val="0"/>
                <w:sz w:val="18"/>
                <w:szCs w:val="18"/>
                <w:lang w:eastAsia="ko-KR"/>
              </w:rPr>
            </w:pPr>
          </w:p>
        </w:tc>
        <w:tc>
          <w:tcPr>
            <w:tcW w:w="2291" w:type="dxa"/>
            <w:vAlign w:val="center"/>
          </w:tcPr>
          <w:p w14:paraId="328CB329" w14:textId="77777777" w:rsidR="007E75F2" w:rsidRDefault="007E75F2" w:rsidP="007E75F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1511ECB6" w14:textId="4C4C916A" w:rsidR="00532160" w:rsidRDefault="00467E8A" w:rsidP="004C6CD4">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31376E">
        <w:rPr>
          <w:rFonts w:cs="Times New Roman"/>
          <w:color w:val="FF0000"/>
          <w:sz w:val="18"/>
          <w:szCs w:val="18"/>
          <w:lang w:eastAsia="ko-KR"/>
        </w:rPr>
        <w:t>3</w:t>
      </w:r>
      <w:r w:rsidR="00F746CC">
        <w:rPr>
          <w:rFonts w:cs="Times New Roman"/>
          <w:color w:val="FF0000"/>
          <w:sz w:val="18"/>
          <w:szCs w:val="18"/>
          <w:lang w:eastAsia="ko-KR"/>
        </w:rPr>
        <w:t>6</w:t>
      </w:r>
      <w:r w:rsidR="00B50785">
        <w:rPr>
          <w:rFonts w:cs="Times New Roman"/>
          <w:sz w:val="18"/>
          <w:szCs w:val="18"/>
          <w:lang w:eastAsia="ko-KR"/>
        </w:rPr>
        <w:t xml:space="preserve"> </w:t>
      </w:r>
      <w:r>
        <w:rPr>
          <w:rFonts w:cs="Times New Roman"/>
          <w:sz w:val="18"/>
          <w:szCs w:val="18"/>
          <w:lang w:eastAsia="ko-KR"/>
        </w:rPr>
        <w:t>CID</w:t>
      </w:r>
      <w:r w:rsidR="00DD667C">
        <w:rPr>
          <w:rFonts w:cs="Times New Roman"/>
          <w:sz w:val="18"/>
          <w:szCs w:val="18"/>
          <w:lang w:eastAsia="ko-KR"/>
        </w:rPr>
        <w:t>s</w:t>
      </w:r>
      <w:r>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4E0589">
        <w:rPr>
          <w:rFonts w:cs="Times New Roman"/>
          <w:sz w:val="18"/>
          <w:szCs w:val="18"/>
          <w:lang w:eastAsia="ko-KR"/>
        </w:rPr>
        <w:t>LB266</w:t>
      </w:r>
      <w:r>
        <w:rPr>
          <w:rFonts w:cs="Times New Roman"/>
          <w:sz w:val="18"/>
          <w:szCs w:val="18"/>
          <w:lang w:eastAsia="ko-KR"/>
        </w:rPr>
        <w:t>:</w:t>
      </w:r>
      <w:bookmarkEnd w:id="0"/>
      <w:r w:rsidR="00AB2689">
        <w:rPr>
          <w:rFonts w:cs="Times New Roman"/>
          <w:sz w:val="18"/>
          <w:szCs w:val="18"/>
          <w:lang w:eastAsia="ko-KR"/>
        </w:rPr>
        <w:t xml:space="preserve"> </w:t>
      </w:r>
    </w:p>
    <w:p w14:paraId="0FE76C46" w14:textId="547AEED6" w:rsidR="006477D7" w:rsidRDefault="006477D7" w:rsidP="006477D7">
      <w:pPr>
        <w:suppressAutoHyphens/>
        <w:spacing w:after="0" w:line="240" w:lineRule="auto"/>
        <w:rPr>
          <w:rFonts w:ascii="Times New Roman" w:eastAsia="Malgun Gothic" w:hAnsi="Times New Roman" w:cs="Times New Roman"/>
          <w:sz w:val="18"/>
          <w:szCs w:val="20"/>
          <w:lang w:val="en-GB"/>
        </w:rPr>
      </w:pPr>
      <w:r w:rsidRPr="00760E09">
        <w:rPr>
          <w:rFonts w:cs="Times New Roman"/>
          <w:sz w:val="18"/>
          <w:szCs w:val="18"/>
          <w:lang w:eastAsia="ko-KR"/>
        </w:rPr>
        <w:t>10197</w:t>
      </w:r>
      <w:r>
        <w:rPr>
          <w:rFonts w:cs="Times New Roman"/>
          <w:sz w:val="18"/>
          <w:szCs w:val="18"/>
          <w:lang w:eastAsia="ko-KR"/>
        </w:rPr>
        <w:t xml:space="preserve">, </w:t>
      </w:r>
      <w:r w:rsidRPr="00760E09">
        <w:rPr>
          <w:rFonts w:cs="Times New Roman"/>
          <w:sz w:val="18"/>
          <w:szCs w:val="18"/>
          <w:lang w:eastAsia="ko-KR"/>
        </w:rPr>
        <w:t>10277</w:t>
      </w:r>
      <w:r>
        <w:rPr>
          <w:rFonts w:cs="Times New Roman"/>
          <w:sz w:val="18"/>
          <w:szCs w:val="18"/>
          <w:lang w:eastAsia="ko-KR"/>
        </w:rPr>
        <w:t xml:space="preserve">, </w:t>
      </w:r>
      <w:r w:rsidRPr="00760E09">
        <w:rPr>
          <w:rFonts w:cs="Times New Roman"/>
          <w:sz w:val="18"/>
          <w:szCs w:val="18"/>
          <w:lang w:eastAsia="ko-KR"/>
        </w:rPr>
        <w:t>10278</w:t>
      </w:r>
      <w:r>
        <w:rPr>
          <w:rFonts w:cs="Times New Roman"/>
          <w:sz w:val="18"/>
          <w:szCs w:val="18"/>
          <w:lang w:eastAsia="ko-KR"/>
        </w:rPr>
        <w:t xml:space="preserve">, </w:t>
      </w:r>
      <w:r w:rsidRPr="00760E09">
        <w:rPr>
          <w:rFonts w:cs="Times New Roman"/>
          <w:sz w:val="18"/>
          <w:szCs w:val="18"/>
          <w:lang w:eastAsia="ko-KR"/>
        </w:rPr>
        <w:t>10279</w:t>
      </w:r>
      <w:r>
        <w:rPr>
          <w:rFonts w:cs="Times New Roman"/>
          <w:sz w:val="18"/>
          <w:szCs w:val="18"/>
          <w:lang w:eastAsia="ko-KR"/>
        </w:rPr>
        <w:t xml:space="preserve">, </w:t>
      </w:r>
      <w:r w:rsidRPr="00760E09">
        <w:rPr>
          <w:rFonts w:cs="Times New Roman"/>
          <w:sz w:val="18"/>
          <w:szCs w:val="18"/>
          <w:lang w:eastAsia="ko-KR"/>
        </w:rPr>
        <w:t>10441</w:t>
      </w:r>
      <w:r>
        <w:rPr>
          <w:rFonts w:cs="Times New Roman"/>
          <w:sz w:val="18"/>
          <w:szCs w:val="18"/>
          <w:lang w:eastAsia="ko-KR"/>
        </w:rPr>
        <w:t xml:space="preserve">, </w:t>
      </w:r>
      <w:r w:rsidRPr="00760E09">
        <w:rPr>
          <w:rFonts w:cs="Times New Roman"/>
          <w:sz w:val="18"/>
          <w:szCs w:val="18"/>
          <w:lang w:eastAsia="ko-KR"/>
        </w:rPr>
        <w:t>10443</w:t>
      </w:r>
      <w:r>
        <w:rPr>
          <w:rFonts w:cs="Times New Roman"/>
          <w:sz w:val="18"/>
          <w:szCs w:val="18"/>
          <w:lang w:eastAsia="ko-KR"/>
        </w:rPr>
        <w:t xml:space="preserve">, </w:t>
      </w:r>
      <w:r w:rsidRPr="00760E09">
        <w:rPr>
          <w:rFonts w:cs="Times New Roman"/>
          <w:sz w:val="18"/>
          <w:szCs w:val="18"/>
          <w:lang w:eastAsia="ko-KR"/>
        </w:rPr>
        <w:t>10444</w:t>
      </w:r>
      <w:r>
        <w:rPr>
          <w:rFonts w:cs="Times New Roman"/>
          <w:sz w:val="18"/>
          <w:szCs w:val="18"/>
          <w:lang w:eastAsia="ko-KR"/>
        </w:rPr>
        <w:t xml:space="preserve">, </w:t>
      </w:r>
      <w:r w:rsidRPr="00760E09">
        <w:rPr>
          <w:rFonts w:cs="Times New Roman"/>
          <w:sz w:val="18"/>
          <w:szCs w:val="18"/>
          <w:lang w:eastAsia="ko-KR"/>
        </w:rPr>
        <w:t>10445</w:t>
      </w:r>
      <w:r>
        <w:rPr>
          <w:rFonts w:cs="Times New Roman"/>
          <w:sz w:val="18"/>
          <w:szCs w:val="18"/>
          <w:lang w:eastAsia="ko-KR"/>
        </w:rPr>
        <w:t xml:space="preserve">, </w:t>
      </w:r>
      <w:r w:rsidRPr="00760E09">
        <w:rPr>
          <w:rFonts w:cs="Times New Roman"/>
          <w:sz w:val="18"/>
          <w:szCs w:val="18"/>
          <w:lang w:eastAsia="ko-KR"/>
        </w:rPr>
        <w:t>10527</w:t>
      </w:r>
      <w:r>
        <w:rPr>
          <w:rFonts w:cs="Times New Roman"/>
          <w:sz w:val="18"/>
          <w:szCs w:val="18"/>
          <w:lang w:eastAsia="ko-KR"/>
        </w:rPr>
        <w:t xml:space="preserve">, </w:t>
      </w:r>
      <w:r w:rsidRPr="00760E09">
        <w:rPr>
          <w:rFonts w:cs="Times New Roman"/>
          <w:sz w:val="18"/>
          <w:szCs w:val="18"/>
          <w:lang w:eastAsia="ko-KR"/>
        </w:rPr>
        <w:t>10774</w:t>
      </w:r>
      <w:r>
        <w:rPr>
          <w:rFonts w:cs="Times New Roman"/>
          <w:sz w:val="18"/>
          <w:szCs w:val="18"/>
          <w:lang w:eastAsia="ko-KR"/>
        </w:rPr>
        <w:t xml:space="preserve">, </w:t>
      </w:r>
      <w:r w:rsidRPr="00760E09">
        <w:rPr>
          <w:rFonts w:cs="Times New Roman"/>
          <w:sz w:val="18"/>
          <w:szCs w:val="18"/>
          <w:lang w:eastAsia="ko-KR"/>
        </w:rPr>
        <w:t>11168</w:t>
      </w:r>
      <w:r>
        <w:rPr>
          <w:rFonts w:cs="Times New Roman"/>
          <w:sz w:val="18"/>
          <w:szCs w:val="18"/>
          <w:lang w:eastAsia="ko-KR"/>
        </w:rPr>
        <w:t xml:space="preserve">, </w:t>
      </w:r>
      <w:r w:rsidRPr="00760E09">
        <w:rPr>
          <w:rFonts w:cs="Times New Roman"/>
          <w:sz w:val="18"/>
          <w:szCs w:val="18"/>
          <w:lang w:eastAsia="ko-KR"/>
        </w:rPr>
        <w:t>12041</w:t>
      </w:r>
      <w:r>
        <w:rPr>
          <w:rFonts w:cs="Times New Roman"/>
          <w:sz w:val="18"/>
          <w:szCs w:val="18"/>
          <w:lang w:eastAsia="ko-KR"/>
        </w:rPr>
        <w:t xml:space="preserve">, </w:t>
      </w:r>
      <w:r w:rsidRPr="00760E09">
        <w:rPr>
          <w:rFonts w:cs="Times New Roman"/>
          <w:sz w:val="18"/>
          <w:szCs w:val="18"/>
          <w:lang w:eastAsia="ko-KR"/>
        </w:rPr>
        <w:t>12225</w:t>
      </w:r>
      <w:r>
        <w:rPr>
          <w:rFonts w:cs="Times New Roman"/>
          <w:sz w:val="18"/>
          <w:szCs w:val="18"/>
          <w:lang w:eastAsia="ko-KR"/>
        </w:rPr>
        <w:t xml:space="preserve">, </w:t>
      </w:r>
      <w:r w:rsidRPr="00760E09">
        <w:rPr>
          <w:rFonts w:cs="Times New Roman"/>
          <w:sz w:val="18"/>
          <w:szCs w:val="18"/>
          <w:lang w:eastAsia="ko-KR"/>
        </w:rPr>
        <w:t>12226</w:t>
      </w:r>
      <w:r>
        <w:rPr>
          <w:rFonts w:cs="Times New Roman"/>
          <w:sz w:val="18"/>
          <w:szCs w:val="18"/>
          <w:lang w:eastAsia="ko-KR"/>
        </w:rPr>
        <w:t xml:space="preserve">, </w:t>
      </w:r>
      <w:r w:rsidRPr="00760E09">
        <w:rPr>
          <w:rFonts w:cs="Times New Roman"/>
          <w:sz w:val="18"/>
          <w:szCs w:val="18"/>
          <w:lang w:eastAsia="ko-KR"/>
        </w:rPr>
        <w:t>12227</w:t>
      </w:r>
      <w:r>
        <w:rPr>
          <w:rFonts w:cs="Times New Roman"/>
          <w:sz w:val="18"/>
          <w:szCs w:val="18"/>
          <w:lang w:eastAsia="ko-KR"/>
        </w:rPr>
        <w:t xml:space="preserve">, </w:t>
      </w:r>
      <w:r w:rsidRPr="00760E09">
        <w:rPr>
          <w:rFonts w:cs="Times New Roman"/>
          <w:sz w:val="18"/>
          <w:szCs w:val="18"/>
          <w:lang w:eastAsia="ko-KR"/>
        </w:rPr>
        <w:t>12259</w:t>
      </w:r>
      <w:r>
        <w:rPr>
          <w:rFonts w:cs="Times New Roman"/>
          <w:sz w:val="18"/>
          <w:szCs w:val="18"/>
          <w:lang w:eastAsia="ko-KR"/>
        </w:rPr>
        <w:t xml:space="preserve">, </w:t>
      </w:r>
      <w:r w:rsidRPr="00760E09">
        <w:rPr>
          <w:rFonts w:cs="Times New Roman"/>
          <w:sz w:val="18"/>
          <w:szCs w:val="18"/>
          <w:lang w:eastAsia="ko-KR"/>
        </w:rPr>
        <w:t>12307</w:t>
      </w:r>
      <w:r>
        <w:rPr>
          <w:rFonts w:cs="Times New Roman"/>
          <w:sz w:val="18"/>
          <w:szCs w:val="18"/>
          <w:lang w:eastAsia="ko-KR"/>
        </w:rPr>
        <w:t xml:space="preserve">, </w:t>
      </w:r>
      <w:r w:rsidRPr="00760E09">
        <w:rPr>
          <w:rFonts w:cs="Times New Roman"/>
          <w:sz w:val="18"/>
          <w:szCs w:val="18"/>
          <w:lang w:eastAsia="ko-KR"/>
        </w:rPr>
        <w:t>12308</w:t>
      </w:r>
      <w:r>
        <w:rPr>
          <w:rFonts w:cs="Times New Roman"/>
          <w:sz w:val="18"/>
          <w:szCs w:val="18"/>
          <w:lang w:eastAsia="ko-KR"/>
        </w:rPr>
        <w:t xml:space="preserve">, </w:t>
      </w:r>
      <w:r w:rsidRPr="00760E09">
        <w:rPr>
          <w:rFonts w:cs="Times New Roman"/>
          <w:sz w:val="18"/>
          <w:szCs w:val="18"/>
          <w:lang w:eastAsia="ko-KR"/>
        </w:rPr>
        <w:t>12309</w:t>
      </w:r>
      <w:r>
        <w:rPr>
          <w:rFonts w:cs="Times New Roman"/>
          <w:sz w:val="18"/>
          <w:szCs w:val="18"/>
          <w:lang w:eastAsia="ko-KR"/>
        </w:rPr>
        <w:t xml:space="preserve">, </w:t>
      </w:r>
      <w:r w:rsidRPr="00760E09">
        <w:rPr>
          <w:rFonts w:cs="Times New Roman"/>
          <w:sz w:val="18"/>
          <w:szCs w:val="18"/>
          <w:lang w:eastAsia="ko-KR"/>
        </w:rPr>
        <w:t>12310</w:t>
      </w:r>
      <w:r>
        <w:rPr>
          <w:rFonts w:cs="Times New Roman"/>
          <w:sz w:val="18"/>
          <w:szCs w:val="18"/>
          <w:lang w:eastAsia="ko-KR"/>
        </w:rPr>
        <w:t xml:space="preserve">, </w:t>
      </w:r>
      <w:r w:rsidRPr="00760E09">
        <w:rPr>
          <w:rFonts w:cs="Times New Roman"/>
          <w:sz w:val="18"/>
          <w:szCs w:val="18"/>
          <w:lang w:eastAsia="ko-KR"/>
        </w:rPr>
        <w:t>12311</w:t>
      </w:r>
      <w:r>
        <w:rPr>
          <w:rFonts w:cs="Times New Roman"/>
          <w:sz w:val="18"/>
          <w:szCs w:val="18"/>
          <w:lang w:eastAsia="ko-KR"/>
        </w:rPr>
        <w:t xml:space="preserve">, </w:t>
      </w:r>
      <w:r w:rsidRPr="00760E09">
        <w:rPr>
          <w:rFonts w:cs="Times New Roman"/>
          <w:sz w:val="18"/>
          <w:szCs w:val="18"/>
          <w:lang w:eastAsia="ko-KR"/>
        </w:rPr>
        <w:t>12312</w:t>
      </w:r>
      <w:r>
        <w:rPr>
          <w:rFonts w:cs="Times New Roman"/>
          <w:sz w:val="18"/>
          <w:szCs w:val="18"/>
          <w:lang w:eastAsia="ko-KR"/>
        </w:rPr>
        <w:t xml:space="preserve">, </w:t>
      </w:r>
      <w:r w:rsidRPr="00760E09">
        <w:rPr>
          <w:rFonts w:cs="Times New Roman"/>
          <w:sz w:val="18"/>
          <w:szCs w:val="18"/>
          <w:lang w:eastAsia="ko-KR"/>
        </w:rPr>
        <w:t>12313</w:t>
      </w:r>
      <w:r>
        <w:rPr>
          <w:rFonts w:cs="Times New Roman"/>
          <w:sz w:val="18"/>
          <w:szCs w:val="18"/>
          <w:lang w:eastAsia="ko-KR"/>
        </w:rPr>
        <w:t xml:space="preserve">, </w:t>
      </w:r>
      <w:r w:rsidRPr="00760E09">
        <w:rPr>
          <w:rFonts w:cs="Times New Roman"/>
          <w:sz w:val="18"/>
          <w:szCs w:val="18"/>
          <w:lang w:eastAsia="ko-KR"/>
        </w:rPr>
        <w:t>12314</w:t>
      </w:r>
      <w:r>
        <w:rPr>
          <w:rFonts w:cs="Times New Roman"/>
          <w:sz w:val="18"/>
          <w:szCs w:val="18"/>
          <w:lang w:eastAsia="ko-KR"/>
        </w:rPr>
        <w:t xml:space="preserve">, </w:t>
      </w:r>
      <w:r w:rsidRPr="00760E09">
        <w:rPr>
          <w:rFonts w:cs="Times New Roman"/>
          <w:sz w:val="18"/>
          <w:szCs w:val="18"/>
          <w:lang w:eastAsia="ko-KR"/>
        </w:rPr>
        <w:t>12315</w:t>
      </w:r>
      <w:r>
        <w:rPr>
          <w:rFonts w:cs="Times New Roman"/>
          <w:sz w:val="18"/>
          <w:szCs w:val="18"/>
          <w:lang w:eastAsia="ko-KR"/>
        </w:rPr>
        <w:t xml:space="preserve">, </w:t>
      </w:r>
      <w:r w:rsidRPr="00760E09">
        <w:rPr>
          <w:rFonts w:cs="Times New Roman"/>
          <w:sz w:val="18"/>
          <w:szCs w:val="18"/>
          <w:lang w:eastAsia="ko-KR"/>
        </w:rPr>
        <w:t>12316</w:t>
      </w:r>
      <w:r>
        <w:rPr>
          <w:rFonts w:cs="Times New Roman"/>
          <w:sz w:val="18"/>
          <w:szCs w:val="18"/>
          <w:lang w:eastAsia="ko-KR"/>
        </w:rPr>
        <w:t xml:space="preserve">, </w:t>
      </w:r>
      <w:r w:rsidRPr="00760E09">
        <w:rPr>
          <w:rFonts w:cs="Times New Roman"/>
          <w:sz w:val="18"/>
          <w:szCs w:val="18"/>
          <w:lang w:eastAsia="ko-KR"/>
        </w:rPr>
        <w:t>12944</w:t>
      </w:r>
      <w:r>
        <w:rPr>
          <w:rFonts w:cs="Times New Roman"/>
          <w:sz w:val="18"/>
          <w:szCs w:val="18"/>
          <w:lang w:eastAsia="ko-KR"/>
        </w:rPr>
        <w:t xml:space="preserve">, </w:t>
      </w:r>
      <w:r w:rsidRPr="00760E09">
        <w:rPr>
          <w:rFonts w:cs="Times New Roman"/>
          <w:sz w:val="18"/>
          <w:szCs w:val="18"/>
          <w:lang w:eastAsia="ko-KR"/>
        </w:rPr>
        <w:t>12945</w:t>
      </w:r>
      <w:r>
        <w:rPr>
          <w:rFonts w:cs="Times New Roman"/>
          <w:sz w:val="18"/>
          <w:szCs w:val="18"/>
          <w:lang w:eastAsia="ko-KR"/>
        </w:rPr>
        <w:t xml:space="preserve">, </w:t>
      </w:r>
      <w:r w:rsidRPr="00760E09">
        <w:rPr>
          <w:rFonts w:cs="Times New Roman"/>
          <w:sz w:val="18"/>
          <w:szCs w:val="18"/>
          <w:lang w:eastAsia="ko-KR"/>
        </w:rPr>
        <w:t>12946</w:t>
      </w:r>
      <w:r>
        <w:rPr>
          <w:rFonts w:cs="Times New Roman"/>
          <w:sz w:val="18"/>
          <w:szCs w:val="18"/>
          <w:lang w:eastAsia="ko-KR"/>
        </w:rPr>
        <w:t xml:space="preserve">, </w:t>
      </w:r>
      <w:r w:rsidRPr="00760E09">
        <w:rPr>
          <w:rFonts w:cs="Times New Roman"/>
          <w:sz w:val="18"/>
          <w:szCs w:val="18"/>
          <w:lang w:eastAsia="ko-KR"/>
        </w:rPr>
        <w:t>12947</w:t>
      </w:r>
      <w:r>
        <w:rPr>
          <w:rFonts w:cs="Times New Roman"/>
          <w:sz w:val="18"/>
          <w:szCs w:val="18"/>
          <w:lang w:eastAsia="ko-KR"/>
        </w:rPr>
        <w:t xml:space="preserve">, </w:t>
      </w:r>
      <w:r w:rsidRPr="00760E09">
        <w:rPr>
          <w:rFonts w:cs="Times New Roman"/>
          <w:sz w:val="18"/>
          <w:szCs w:val="18"/>
          <w:lang w:eastAsia="ko-KR"/>
        </w:rPr>
        <w:t>12948</w:t>
      </w:r>
      <w:r>
        <w:rPr>
          <w:rFonts w:cs="Times New Roman"/>
          <w:sz w:val="18"/>
          <w:szCs w:val="18"/>
          <w:lang w:eastAsia="ko-KR"/>
        </w:rPr>
        <w:t xml:space="preserve">, </w:t>
      </w:r>
      <w:r w:rsidRPr="00760E09">
        <w:rPr>
          <w:rFonts w:cs="Times New Roman"/>
          <w:sz w:val="18"/>
          <w:szCs w:val="18"/>
          <w:lang w:eastAsia="ko-KR"/>
        </w:rPr>
        <w:t>12949</w:t>
      </w:r>
      <w:r>
        <w:rPr>
          <w:rFonts w:cs="Times New Roman"/>
          <w:sz w:val="18"/>
          <w:szCs w:val="18"/>
          <w:lang w:eastAsia="ko-KR"/>
        </w:rPr>
        <w:t xml:space="preserve">, </w:t>
      </w:r>
      <w:r w:rsidRPr="00760E09">
        <w:rPr>
          <w:rFonts w:cs="Times New Roman"/>
          <w:sz w:val="18"/>
          <w:szCs w:val="18"/>
          <w:lang w:eastAsia="ko-KR"/>
        </w:rPr>
        <w:t>12950</w:t>
      </w:r>
      <w:r>
        <w:rPr>
          <w:rFonts w:cs="Times New Roman"/>
          <w:sz w:val="18"/>
          <w:szCs w:val="18"/>
          <w:lang w:eastAsia="ko-KR"/>
        </w:rPr>
        <w:t xml:space="preserve">, </w:t>
      </w:r>
      <w:r w:rsidRPr="00760E09">
        <w:rPr>
          <w:rFonts w:cs="Times New Roman"/>
          <w:sz w:val="18"/>
          <w:szCs w:val="18"/>
          <w:lang w:eastAsia="ko-KR"/>
        </w:rPr>
        <w:t>13293</w:t>
      </w:r>
      <w:r>
        <w:rPr>
          <w:rFonts w:cs="Times New Roman"/>
          <w:sz w:val="18"/>
          <w:szCs w:val="18"/>
          <w:lang w:eastAsia="ko-KR"/>
        </w:rPr>
        <w:t xml:space="preserve">, </w:t>
      </w:r>
      <w:r w:rsidRPr="00760E09">
        <w:rPr>
          <w:rFonts w:cs="Times New Roman"/>
          <w:sz w:val="18"/>
          <w:szCs w:val="18"/>
          <w:lang w:eastAsia="ko-KR"/>
        </w:rPr>
        <w:t>13294</w:t>
      </w:r>
      <w:r>
        <w:rPr>
          <w:rFonts w:cs="Times New Roman"/>
          <w:sz w:val="18"/>
          <w:szCs w:val="18"/>
          <w:lang w:eastAsia="ko-KR"/>
        </w:rPr>
        <w:t xml:space="preserve">, </w:t>
      </w:r>
      <w:r w:rsidRPr="00760E09">
        <w:rPr>
          <w:rFonts w:cs="Times New Roman"/>
          <w:sz w:val="18"/>
          <w:szCs w:val="18"/>
          <w:lang w:eastAsia="ko-KR"/>
        </w:rPr>
        <w:t>13295</w:t>
      </w:r>
    </w:p>
    <w:p w14:paraId="4F0ECC3D" w14:textId="011B074E" w:rsidR="00532160" w:rsidRDefault="00532160" w:rsidP="00C75F57">
      <w:pPr>
        <w:suppressAutoHyphens/>
        <w:spacing w:after="0" w:line="240" w:lineRule="auto"/>
        <w:rPr>
          <w:rFonts w:ascii="Times New Roman" w:eastAsia="Malgun Gothic" w:hAnsi="Times New Roman" w:cs="Times New Roman"/>
          <w:sz w:val="18"/>
          <w:szCs w:val="20"/>
          <w:lang w:val="en-GB"/>
        </w:rPr>
      </w:pPr>
    </w:p>
    <w:p w14:paraId="04F3F2B6" w14:textId="77777777" w:rsidR="00361EF6" w:rsidRPr="00CE1ADE" w:rsidRDefault="00361EF6" w:rsidP="00C75F57">
      <w:pPr>
        <w:suppressAutoHyphens/>
        <w:spacing w:after="0" w:line="240" w:lineRule="auto"/>
        <w:rPr>
          <w:rFonts w:ascii="Times New Roman" w:eastAsia="Malgun Gothic" w:hAnsi="Times New Roman" w:cs="Times New Roman"/>
          <w:sz w:val="18"/>
          <w:szCs w:val="20"/>
          <w:lang w:val="en-GB"/>
        </w:rPr>
      </w:pPr>
    </w:p>
    <w:p w14:paraId="147227D9" w14:textId="77777777"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7838625F" w14:textId="785C37C4"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40B4CC5F" w14:textId="77777777" w:rsidR="00797351" w:rsidRDefault="00797351" w:rsidP="00797351">
      <w:pPr>
        <w:suppressAutoHyphens/>
        <w:spacing w:after="0" w:line="240" w:lineRule="auto"/>
        <w:rPr>
          <w:rFonts w:ascii="Times New Roman" w:eastAsia="Malgun Gothic" w:hAnsi="Times New Roman" w:cs="Times New Roman"/>
          <w:sz w:val="18"/>
          <w:szCs w:val="20"/>
          <w:lang w:val="en-GB"/>
        </w:rPr>
      </w:pPr>
    </w:p>
    <w:p w14:paraId="505F625B" w14:textId="77777777" w:rsidR="00797351" w:rsidRPr="00797351" w:rsidRDefault="00797351" w:rsidP="00797351">
      <w:pPr>
        <w:suppressAutoHyphens/>
        <w:spacing w:after="0" w:line="240" w:lineRule="auto"/>
        <w:rPr>
          <w:rFonts w:ascii="Times New Roman" w:eastAsia="Malgun Gothic" w:hAnsi="Times New Roman" w:cs="Times New Roman"/>
          <w:sz w:val="18"/>
          <w:szCs w:val="20"/>
          <w:lang w:val="en-GB"/>
        </w:rPr>
      </w:pPr>
    </w:p>
    <w:p w14:paraId="3A4D4BCB" w14:textId="77777777" w:rsidR="003835EF" w:rsidRDefault="003835EF" w:rsidP="007B38C1">
      <w:pPr>
        <w:suppressAutoHyphens/>
        <w:spacing w:after="0" w:line="240" w:lineRule="auto"/>
        <w:rPr>
          <w:rFonts w:ascii="Times New Roman" w:eastAsia="Malgun Gothic" w:hAnsi="Times New Roman" w:cs="Times New Roman"/>
          <w:sz w:val="18"/>
          <w:szCs w:val="20"/>
          <w:lang w:val="en-GB"/>
        </w:rPr>
      </w:pPr>
    </w:p>
    <w:p w14:paraId="42618C74" w14:textId="3A8FD733" w:rsidR="003835EF" w:rsidRDefault="003835EF" w:rsidP="003835EF">
      <w:pPr>
        <w:pStyle w:val="T"/>
        <w:spacing w:after="0" w:line="240" w:lineRule="auto"/>
        <w:rPr>
          <w:b/>
          <w:i/>
          <w:iCs/>
        </w:rPr>
      </w:pPr>
      <w:proofErr w:type="spellStart"/>
      <w:r>
        <w:rPr>
          <w:b/>
          <w:i/>
          <w:iCs/>
          <w:highlight w:val="yellow"/>
        </w:rPr>
        <w:t>TGbe</w:t>
      </w:r>
      <w:proofErr w:type="spellEnd"/>
      <w:r>
        <w:rPr>
          <w:b/>
          <w:i/>
          <w:iCs/>
          <w:highlight w:val="yellow"/>
        </w:rPr>
        <w:t xml:space="preserve"> editor: The baseline for this document </w:t>
      </w:r>
      <w:r w:rsidRPr="009C7AC4">
        <w:rPr>
          <w:b/>
          <w:i/>
          <w:iCs/>
          <w:highlight w:val="yellow"/>
        </w:rPr>
        <w:t>is 11be D</w:t>
      </w:r>
      <w:r>
        <w:rPr>
          <w:b/>
          <w:i/>
          <w:iCs/>
          <w:highlight w:val="yellow"/>
        </w:rPr>
        <w:t>2</w:t>
      </w:r>
      <w:r w:rsidR="00A33378">
        <w:rPr>
          <w:b/>
          <w:i/>
          <w:iCs/>
          <w:highlight w:val="yellow"/>
        </w:rPr>
        <w:t>.1</w:t>
      </w:r>
    </w:p>
    <w:p w14:paraId="58F9FE32" w14:textId="33901A4A"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6449C9CD"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DCFB49B" w14:textId="1D54C35A"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sidR="00B039D1">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450972C"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42C42603" w14:textId="4B9DE5D5" w:rsidR="00A353D7" w:rsidRPr="00CE1ADE"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 xml:space="preserve">Editing instructions formatted like this are intended to be copied in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i.e.</w:t>
      </w:r>
      <w:r w:rsidR="008258EB">
        <w:rPr>
          <w:rFonts w:ascii="Times New Roman" w:eastAsia="Malgun Gothic" w:hAnsi="Times New Roman" w:cs="Times New Roman"/>
          <w:b/>
          <w:bCs/>
          <w:i/>
          <w:iCs/>
          <w:sz w:val="18"/>
          <w:szCs w:val="20"/>
          <w:lang w:val="en-GB" w:eastAsia="ko-KR"/>
        </w:rPr>
        <w:t>,</w:t>
      </w:r>
      <w:r w:rsidRPr="00CE1ADE">
        <w:rPr>
          <w:rFonts w:ascii="Times New Roman" w:eastAsia="Malgun Gothic" w:hAnsi="Times New Roman" w:cs="Times New Roman"/>
          <w:b/>
          <w:bCs/>
          <w:i/>
          <w:iCs/>
          <w:sz w:val="18"/>
          <w:szCs w:val="20"/>
          <w:lang w:val="en-GB" w:eastAsia="ko-KR"/>
        </w:rPr>
        <w:t xml:space="preserve"> they are instructions to the 802.11 editor on how to merge the text with the baseline documents).</w:t>
      </w:r>
    </w:p>
    <w:p w14:paraId="79F30F5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eastAsia="ko-KR"/>
        </w:rPr>
      </w:pPr>
    </w:p>
    <w:p w14:paraId="7C9F622D" w14:textId="7BB7F202" w:rsidR="00A353D7" w:rsidRDefault="00A353D7" w:rsidP="00C75F57">
      <w:pPr>
        <w:suppressAutoHyphens/>
        <w:spacing w:after="0" w:line="240" w:lineRule="auto"/>
        <w:rPr>
          <w:rFonts w:ascii="Times New Roman" w:eastAsia="Malgun Gothic" w:hAnsi="Times New Roman" w:cs="Times New Roman"/>
          <w:b/>
          <w:bCs/>
          <w:i/>
          <w:iCs/>
          <w:sz w:val="18"/>
          <w:szCs w:val="20"/>
          <w:lang w:val="en-GB" w:eastAsia="ko-KR"/>
        </w:rPr>
      </w:pP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Editing instructions preceded by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are instructions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to modify existing material in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 As a result of adopting the changes,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w:t>
      </w:r>
      <w:proofErr w:type="spellStart"/>
      <w:r w:rsidRPr="00CE1ADE">
        <w:rPr>
          <w:rFonts w:ascii="Times New Roman" w:eastAsia="Malgun Gothic" w:hAnsi="Times New Roman" w:cs="Times New Roman"/>
          <w:b/>
          <w:bCs/>
          <w:i/>
          <w:iCs/>
          <w:sz w:val="18"/>
          <w:szCs w:val="20"/>
          <w:lang w:val="en-GB" w:eastAsia="ko-KR"/>
        </w:rPr>
        <w:t>TG</w:t>
      </w:r>
      <w:r w:rsidR="00A353B9">
        <w:rPr>
          <w:rFonts w:ascii="Times New Roman" w:eastAsia="Malgun Gothic" w:hAnsi="Times New Roman" w:cs="Times New Roman"/>
          <w:b/>
          <w:bCs/>
          <w:i/>
          <w:iCs/>
          <w:sz w:val="18"/>
          <w:szCs w:val="20"/>
          <w:lang w:val="en-GB" w:eastAsia="ko-KR"/>
        </w:rPr>
        <w:t>be</w:t>
      </w:r>
      <w:proofErr w:type="spellEnd"/>
      <w:r w:rsidRPr="00CE1ADE">
        <w:rPr>
          <w:rFonts w:ascii="Times New Roman" w:eastAsia="Malgun Gothic" w:hAnsi="Times New Roman" w:cs="Times New Roman"/>
          <w:b/>
          <w:bCs/>
          <w:i/>
          <w:iCs/>
          <w:sz w:val="18"/>
          <w:szCs w:val="20"/>
          <w:lang w:val="en-GB" w:eastAsia="ko-KR"/>
        </w:rPr>
        <w:t xml:space="preserve"> Draft.</w:t>
      </w:r>
    </w:p>
    <w:p w14:paraId="5ACC3C79" w14:textId="6838D0A3" w:rsidR="00933698" w:rsidRDefault="00933698" w:rsidP="00C75F57">
      <w:pPr>
        <w:suppressAutoHyphens/>
        <w:spacing w:after="0" w:line="240" w:lineRule="auto"/>
        <w:rPr>
          <w:rFonts w:ascii="Times New Roman" w:eastAsia="Malgun Gothic" w:hAnsi="Times New Roman" w:cs="Times New Roman"/>
          <w:b/>
          <w:bCs/>
          <w:i/>
          <w:iCs/>
          <w:sz w:val="18"/>
          <w:szCs w:val="20"/>
          <w:lang w:val="en-GB" w:eastAsia="ko-KR"/>
        </w:rPr>
      </w:pPr>
    </w:p>
    <w:tbl>
      <w:tblPr>
        <w:tblW w:w="10358" w:type="dxa"/>
        <w:tblLook w:val="04A0" w:firstRow="1" w:lastRow="0" w:firstColumn="1" w:lastColumn="0" w:noHBand="0" w:noVBand="1"/>
      </w:tblPr>
      <w:tblGrid>
        <w:gridCol w:w="617"/>
        <w:gridCol w:w="892"/>
        <w:gridCol w:w="679"/>
        <w:gridCol w:w="576"/>
        <w:gridCol w:w="2181"/>
        <w:gridCol w:w="2606"/>
        <w:gridCol w:w="2807"/>
      </w:tblGrid>
      <w:tr w:rsidR="00D35EC5" w:rsidRPr="00933698" w14:paraId="3FABC8C3" w14:textId="3D9E5FFB" w:rsidTr="001C6C37">
        <w:trPr>
          <w:trHeight w:val="485"/>
        </w:trPr>
        <w:tc>
          <w:tcPr>
            <w:tcW w:w="6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260E7B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ID</w:t>
            </w:r>
          </w:p>
        </w:tc>
        <w:tc>
          <w:tcPr>
            <w:tcW w:w="892" w:type="dxa"/>
            <w:tcBorders>
              <w:top w:val="single" w:sz="4" w:space="0" w:color="auto"/>
              <w:left w:val="nil"/>
              <w:bottom w:val="single" w:sz="4" w:space="0" w:color="auto"/>
              <w:right w:val="single" w:sz="4" w:space="0" w:color="auto"/>
            </w:tcBorders>
            <w:shd w:val="clear" w:color="auto" w:fill="D0CECE" w:themeFill="background2" w:themeFillShade="E6"/>
            <w:hideMark/>
          </w:tcPr>
          <w:p w14:paraId="4AA700DF"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er</w:t>
            </w:r>
          </w:p>
        </w:tc>
        <w:tc>
          <w:tcPr>
            <w:tcW w:w="679" w:type="dxa"/>
            <w:tcBorders>
              <w:top w:val="single" w:sz="4" w:space="0" w:color="auto"/>
              <w:left w:val="nil"/>
              <w:bottom w:val="single" w:sz="4" w:space="0" w:color="auto"/>
              <w:right w:val="single" w:sz="4" w:space="0" w:color="auto"/>
            </w:tcBorders>
            <w:shd w:val="clear" w:color="auto" w:fill="D0CECE" w:themeFill="background2" w:themeFillShade="E6"/>
            <w:hideMark/>
          </w:tcPr>
          <w:p w14:paraId="03D9423B"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lause</w:t>
            </w:r>
          </w:p>
        </w:tc>
        <w:tc>
          <w:tcPr>
            <w:tcW w:w="576" w:type="dxa"/>
            <w:tcBorders>
              <w:top w:val="single" w:sz="4" w:space="0" w:color="auto"/>
              <w:left w:val="nil"/>
              <w:bottom w:val="single" w:sz="4" w:space="0" w:color="auto"/>
              <w:right w:val="single" w:sz="4" w:space="0" w:color="auto"/>
            </w:tcBorders>
            <w:shd w:val="clear" w:color="auto" w:fill="D0CECE" w:themeFill="background2" w:themeFillShade="E6"/>
            <w:hideMark/>
          </w:tcPr>
          <w:p w14:paraId="40CE9565"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age</w:t>
            </w:r>
          </w:p>
        </w:tc>
        <w:tc>
          <w:tcPr>
            <w:tcW w:w="2181" w:type="dxa"/>
            <w:tcBorders>
              <w:top w:val="single" w:sz="4" w:space="0" w:color="auto"/>
              <w:left w:val="nil"/>
              <w:bottom w:val="single" w:sz="4" w:space="0" w:color="auto"/>
              <w:right w:val="single" w:sz="4" w:space="0" w:color="auto"/>
            </w:tcBorders>
            <w:shd w:val="clear" w:color="auto" w:fill="D0CECE" w:themeFill="background2" w:themeFillShade="E6"/>
            <w:hideMark/>
          </w:tcPr>
          <w:p w14:paraId="504613DD"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Comment</w:t>
            </w:r>
          </w:p>
        </w:tc>
        <w:tc>
          <w:tcPr>
            <w:tcW w:w="2606" w:type="dxa"/>
            <w:tcBorders>
              <w:top w:val="single" w:sz="4" w:space="0" w:color="auto"/>
              <w:left w:val="nil"/>
              <w:bottom w:val="single" w:sz="4" w:space="0" w:color="auto"/>
              <w:right w:val="single" w:sz="4" w:space="0" w:color="auto"/>
            </w:tcBorders>
            <w:shd w:val="clear" w:color="auto" w:fill="D0CECE" w:themeFill="background2" w:themeFillShade="E6"/>
            <w:hideMark/>
          </w:tcPr>
          <w:p w14:paraId="2B74ECC3" w14:textId="77777777" w:rsidR="00D35EC5" w:rsidRPr="00933698" w:rsidRDefault="00D35EC5" w:rsidP="00933698">
            <w:pPr>
              <w:spacing w:after="0" w:line="240" w:lineRule="auto"/>
              <w:rPr>
                <w:rFonts w:ascii="Times New Roman" w:eastAsia="Times New Roman" w:hAnsi="Times New Roman" w:cs="Times New Roman"/>
                <w:b/>
                <w:bCs/>
                <w:sz w:val="16"/>
                <w:szCs w:val="16"/>
              </w:rPr>
            </w:pPr>
            <w:r w:rsidRPr="00933698">
              <w:rPr>
                <w:rFonts w:ascii="Times New Roman" w:eastAsia="Times New Roman" w:hAnsi="Times New Roman" w:cs="Times New Roman"/>
                <w:b/>
                <w:bCs/>
                <w:sz w:val="16"/>
                <w:szCs w:val="16"/>
              </w:rPr>
              <w:t>Proposed Change</w:t>
            </w:r>
          </w:p>
        </w:tc>
        <w:tc>
          <w:tcPr>
            <w:tcW w:w="2807" w:type="dxa"/>
            <w:tcBorders>
              <w:top w:val="single" w:sz="4" w:space="0" w:color="auto"/>
              <w:left w:val="nil"/>
              <w:bottom w:val="single" w:sz="4" w:space="0" w:color="auto"/>
              <w:right w:val="single" w:sz="4" w:space="0" w:color="auto"/>
            </w:tcBorders>
            <w:shd w:val="clear" w:color="auto" w:fill="D0CECE" w:themeFill="background2" w:themeFillShade="E6"/>
          </w:tcPr>
          <w:p w14:paraId="7FD50290" w14:textId="3FFA008E" w:rsidR="00D35EC5" w:rsidRPr="00933698" w:rsidRDefault="00D35EC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solution</w:t>
            </w:r>
          </w:p>
        </w:tc>
      </w:tr>
      <w:tr w:rsidR="00D35EC5" w:rsidRPr="00933698" w14:paraId="22F976C2" w14:textId="29D03B1C" w:rsidTr="001C6C37">
        <w:trPr>
          <w:trHeight w:val="593"/>
        </w:trPr>
        <w:tc>
          <w:tcPr>
            <w:tcW w:w="617" w:type="dxa"/>
            <w:tcBorders>
              <w:top w:val="nil"/>
              <w:left w:val="single" w:sz="4" w:space="0" w:color="333300"/>
              <w:bottom w:val="single" w:sz="4" w:space="0" w:color="333300"/>
              <w:right w:val="single" w:sz="4" w:space="0" w:color="333300"/>
            </w:tcBorders>
            <w:shd w:val="clear" w:color="auto" w:fill="auto"/>
            <w:hideMark/>
          </w:tcPr>
          <w:p w14:paraId="3C41A51A" w14:textId="77777777" w:rsidR="00D35EC5" w:rsidRPr="00933698" w:rsidRDefault="00D35EC5" w:rsidP="00933698">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197</w:t>
            </w:r>
          </w:p>
        </w:tc>
        <w:tc>
          <w:tcPr>
            <w:tcW w:w="892" w:type="dxa"/>
            <w:tcBorders>
              <w:top w:val="nil"/>
              <w:left w:val="nil"/>
              <w:bottom w:val="single" w:sz="4" w:space="0" w:color="333300"/>
              <w:right w:val="single" w:sz="4" w:space="0" w:color="333300"/>
            </w:tcBorders>
            <w:shd w:val="clear" w:color="auto" w:fill="auto"/>
            <w:hideMark/>
          </w:tcPr>
          <w:p w14:paraId="3D679C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hn Wullert</w:t>
            </w:r>
          </w:p>
        </w:tc>
        <w:tc>
          <w:tcPr>
            <w:tcW w:w="679" w:type="dxa"/>
            <w:tcBorders>
              <w:top w:val="nil"/>
              <w:left w:val="nil"/>
              <w:bottom w:val="single" w:sz="4" w:space="0" w:color="333300"/>
              <w:right w:val="single" w:sz="4" w:space="0" w:color="333300"/>
            </w:tcBorders>
            <w:shd w:val="clear" w:color="auto" w:fill="auto"/>
            <w:hideMark/>
          </w:tcPr>
          <w:p w14:paraId="4ADD74F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CDD969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3</w:t>
            </w:r>
          </w:p>
        </w:tc>
        <w:tc>
          <w:tcPr>
            <w:tcW w:w="2181" w:type="dxa"/>
            <w:tcBorders>
              <w:top w:val="nil"/>
              <w:left w:val="nil"/>
              <w:bottom w:val="single" w:sz="4" w:space="0" w:color="333300"/>
              <w:right w:val="single" w:sz="4" w:space="0" w:color="333300"/>
            </w:tcBorders>
            <w:shd w:val="clear" w:color="auto" w:fill="auto"/>
            <w:hideMark/>
          </w:tcPr>
          <w:p w14:paraId="4BE76E7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st of features of MLD Upper MAC omits EPCS</w:t>
            </w:r>
          </w:p>
        </w:tc>
        <w:tc>
          <w:tcPr>
            <w:tcW w:w="2606" w:type="dxa"/>
            <w:tcBorders>
              <w:top w:val="nil"/>
              <w:left w:val="nil"/>
              <w:bottom w:val="single" w:sz="4" w:space="0" w:color="333300"/>
              <w:right w:val="single" w:sz="4" w:space="0" w:color="333300"/>
            </w:tcBorders>
            <w:shd w:val="clear" w:color="auto" w:fill="auto"/>
            <w:hideMark/>
          </w:tcPr>
          <w:p w14:paraId="08864B0A"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the following bullet to the list: "Coordination of distribution and management of EPCS EDCA parameters across lower MAC instances based on Link ID."</w:t>
            </w:r>
          </w:p>
        </w:tc>
        <w:tc>
          <w:tcPr>
            <w:tcW w:w="2807" w:type="dxa"/>
            <w:tcBorders>
              <w:top w:val="nil"/>
              <w:left w:val="nil"/>
              <w:bottom w:val="single" w:sz="4" w:space="0" w:color="333300"/>
              <w:right w:val="single" w:sz="4" w:space="0" w:color="333300"/>
            </w:tcBorders>
          </w:tcPr>
          <w:p w14:paraId="55A332FC" w14:textId="32E024AA" w:rsidR="00D35EC5"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6B96DDD4" w14:textId="581A46CE" w:rsidR="00581B15" w:rsidRDefault="00581B15" w:rsidP="00933698">
            <w:pPr>
              <w:spacing w:after="0" w:line="240" w:lineRule="auto"/>
              <w:rPr>
                <w:rFonts w:ascii="Times New Roman" w:eastAsia="Times New Roman" w:hAnsi="Times New Roman" w:cs="Times New Roman"/>
                <w:b/>
                <w:bCs/>
                <w:sz w:val="16"/>
                <w:szCs w:val="16"/>
              </w:rPr>
            </w:pPr>
          </w:p>
          <w:p w14:paraId="031B245B" w14:textId="6CC59899" w:rsidR="00581B15" w:rsidRPr="00C242E1" w:rsidRDefault="00581B15" w:rsidP="00933698">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sz w:val="16"/>
                <w:szCs w:val="16"/>
              </w:rPr>
              <w:t>Agree in principle. Add this bullet: “</w:t>
            </w:r>
            <w:r w:rsidRPr="00581B15">
              <w:rPr>
                <w:rFonts w:ascii="Times New Roman" w:eastAsia="Times New Roman" w:hAnsi="Times New Roman" w:cs="Times New Roman"/>
                <w:sz w:val="16"/>
                <w:szCs w:val="16"/>
              </w:rPr>
              <w:t>Coordination of distribution and management of EDCA parameters across the MLD lower MAC sublayers</w:t>
            </w:r>
            <w:r>
              <w:rPr>
                <w:rFonts w:ascii="Times New Roman" w:eastAsia="Times New Roman" w:hAnsi="Times New Roman" w:cs="Times New Roman"/>
                <w:sz w:val="16"/>
                <w:szCs w:val="16"/>
              </w:rPr>
              <w:t>” to keep it at high level.</w:t>
            </w:r>
          </w:p>
          <w:p w14:paraId="1618A35D" w14:textId="77777777" w:rsidR="00C704AE" w:rsidRDefault="00C704AE" w:rsidP="00933698">
            <w:pPr>
              <w:spacing w:after="0" w:line="240" w:lineRule="auto"/>
              <w:rPr>
                <w:rFonts w:ascii="Times New Roman" w:eastAsia="Times New Roman" w:hAnsi="Times New Roman" w:cs="Times New Roman"/>
                <w:sz w:val="16"/>
                <w:szCs w:val="16"/>
              </w:rPr>
            </w:pPr>
          </w:p>
          <w:p w14:paraId="3478711F" w14:textId="49F1D220" w:rsidR="00C704AE" w:rsidRPr="00933698" w:rsidRDefault="00C704AE" w:rsidP="00C704A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197</w:t>
            </w:r>
          </w:p>
        </w:tc>
      </w:tr>
      <w:tr w:rsidR="00D35EC5" w:rsidRPr="00933698" w14:paraId="6A690EEF" w14:textId="0B9884D6" w:rsidTr="001C6C37">
        <w:trPr>
          <w:trHeight w:val="836"/>
        </w:trPr>
        <w:tc>
          <w:tcPr>
            <w:tcW w:w="617" w:type="dxa"/>
            <w:tcBorders>
              <w:top w:val="nil"/>
              <w:left w:val="single" w:sz="4" w:space="0" w:color="333300"/>
              <w:bottom w:val="single" w:sz="4" w:space="0" w:color="333300"/>
              <w:right w:val="single" w:sz="4" w:space="0" w:color="333300"/>
            </w:tcBorders>
            <w:shd w:val="clear" w:color="auto" w:fill="auto"/>
            <w:hideMark/>
          </w:tcPr>
          <w:p w14:paraId="574DA5D3" w14:textId="77777777" w:rsidR="00D35EC5" w:rsidRPr="00933698" w:rsidRDefault="00D35EC5" w:rsidP="00933698">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277</w:t>
            </w:r>
          </w:p>
        </w:tc>
        <w:tc>
          <w:tcPr>
            <w:tcW w:w="892" w:type="dxa"/>
            <w:tcBorders>
              <w:top w:val="nil"/>
              <w:left w:val="nil"/>
              <w:bottom w:val="single" w:sz="4" w:space="0" w:color="333300"/>
              <w:right w:val="single" w:sz="4" w:space="0" w:color="333300"/>
            </w:tcBorders>
            <w:shd w:val="clear" w:color="auto" w:fill="auto"/>
            <w:hideMark/>
          </w:tcPr>
          <w:p w14:paraId="58DF761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0FC1C2B9"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757E47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03</w:t>
            </w:r>
          </w:p>
        </w:tc>
        <w:tc>
          <w:tcPr>
            <w:tcW w:w="2181" w:type="dxa"/>
            <w:tcBorders>
              <w:top w:val="nil"/>
              <w:left w:val="nil"/>
              <w:bottom w:val="single" w:sz="4" w:space="0" w:color="333300"/>
              <w:right w:val="single" w:sz="4" w:space="0" w:color="333300"/>
            </w:tcBorders>
            <w:shd w:val="clear" w:color="auto" w:fill="auto"/>
            <w:hideMark/>
          </w:tcPr>
          <w:p w14:paraId="21E35D2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o be clearer, update the figure to number the affiliated APs</w:t>
            </w:r>
          </w:p>
        </w:tc>
        <w:tc>
          <w:tcPr>
            <w:tcW w:w="2606" w:type="dxa"/>
            <w:tcBorders>
              <w:top w:val="nil"/>
              <w:left w:val="nil"/>
              <w:bottom w:val="single" w:sz="4" w:space="0" w:color="333300"/>
              <w:right w:val="single" w:sz="4" w:space="0" w:color="333300"/>
            </w:tcBorders>
            <w:shd w:val="clear" w:color="auto" w:fill="auto"/>
            <w:hideMark/>
          </w:tcPr>
          <w:p w14:paraId="2A78768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figure, change the left Affiliated AP to "Affiliated AP 1" and the right Affiliated AP to "Affiliated AP n".</w:t>
            </w:r>
          </w:p>
        </w:tc>
        <w:tc>
          <w:tcPr>
            <w:tcW w:w="2807" w:type="dxa"/>
            <w:tcBorders>
              <w:top w:val="nil"/>
              <w:left w:val="nil"/>
              <w:bottom w:val="single" w:sz="4" w:space="0" w:color="333300"/>
              <w:right w:val="single" w:sz="4" w:space="0" w:color="333300"/>
            </w:tcBorders>
          </w:tcPr>
          <w:p w14:paraId="752CBFA9" w14:textId="348A2298" w:rsidR="00D35EC5" w:rsidRPr="00900977" w:rsidRDefault="00907846" w:rsidP="00907846">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588F774D" w14:textId="50C19FE5" w:rsidTr="001C6C37">
        <w:trPr>
          <w:trHeight w:val="1673"/>
        </w:trPr>
        <w:tc>
          <w:tcPr>
            <w:tcW w:w="617" w:type="dxa"/>
            <w:tcBorders>
              <w:top w:val="nil"/>
              <w:left w:val="single" w:sz="4" w:space="0" w:color="333300"/>
              <w:bottom w:val="single" w:sz="4" w:space="0" w:color="333300"/>
              <w:right w:val="single" w:sz="4" w:space="0" w:color="333300"/>
            </w:tcBorders>
            <w:shd w:val="clear" w:color="auto" w:fill="auto"/>
            <w:hideMark/>
          </w:tcPr>
          <w:p w14:paraId="5B6ECF7F" w14:textId="77777777" w:rsidR="00D35EC5" w:rsidRPr="00933698" w:rsidRDefault="00D35EC5" w:rsidP="00933698">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278</w:t>
            </w:r>
          </w:p>
        </w:tc>
        <w:tc>
          <w:tcPr>
            <w:tcW w:w="892" w:type="dxa"/>
            <w:tcBorders>
              <w:top w:val="nil"/>
              <w:left w:val="nil"/>
              <w:bottom w:val="single" w:sz="4" w:space="0" w:color="333300"/>
              <w:right w:val="single" w:sz="4" w:space="0" w:color="333300"/>
            </w:tcBorders>
            <w:shd w:val="clear" w:color="auto" w:fill="auto"/>
            <w:hideMark/>
          </w:tcPr>
          <w:p w14:paraId="451B31D3"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3F533AB4"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6FFD71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4FEA928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cited text could be clearer.</w:t>
            </w:r>
          </w:p>
        </w:tc>
        <w:tc>
          <w:tcPr>
            <w:tcW w:w="2606" w:type="dxa"/>
            <w:tcBorders>
              <w:top w:val="nil"/>
              <w:left w:val="nil"/>
              <w:bottom w:val="single" w:sz="4" w:space="0" w:color="333300"/>
              <w:right w:val="single" w:sz="4" w:space="0" w:color="333300"/>
            </w:tcBorders>
            <w:shd w:val="clear" w:color="auto" w:fill="auto"/>
            <w:hideMark/>
          </w:tcPr>
          <w:p w14:paraId="7504E9E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Instead, the MLD AP</w:t>
            </w:r>
            <w:r w:rsidRPr="00933698">
              <w:rPr>
                <w:rFonts w:ascii="Times New Roman" w:eastAsia="Times New Roman" w:hAnsi="Times New Roman" w:cs="Times New Roman"/>
                <w:sz w:val="16"/>
                <w:szCs w:val="16"/>
              </w:rPr>
              <w:br/>
              <w:t>processes group addressed MSDUs to the point of assigning a sequence number"</w:t>
            </w:r>
            <w:r w:rsidRPr="00933698">
              <w:rPr>
                <w:rFonts w:ascii="Times New Roman" w:eastAsia="Times New Roman" w:hAnsi="Times New Roman" w:cs="Times New Roman"/>
                <w:sz w:val="16"/>
                <w:szCs w:val="16"/>
              </w:rPr>
              <w:br/>
              <w:t>to</w:t>
            </w:r>
            <w:r w:rsidRPr="00933698">
              <w:rPr>
                <w:rFonts w:ascii="Times New Roman" w:eastAsia="Times New Roman" w:hAnsi="Times New Roman" w:cs="Times New Roman"/>
                <w:sz w:val="16"/>
                <w:szCs w:val="16"/>
              </w:rPr>
              <w:br/>
              <w:t>"</w:t>
            </w:r>
            <w:bookmarkStart w:id="1" w:name="_Hlk109898709"/>
            <w:r w:rsidRPr="00933698">
              <w:rPr>
                <w:rFonts w:ascii="Times New Roman" w:eastAsia="Times New Roman" w:hAnsi="Times New Roman" w:cs="Times New Roman"/>
                <w:sz w:val="16"/>
                <w:szCs w:val="16"/>
              </w:rPr>
              <w:t>Instead, the AP MLD receives group addressed MSDUs and assigns a sequence number prior to distributing the group addressed frames to the affiliated APs for transmission</w:t>
            </w:r>
            <w:bookmarkEnd w:id="1"/>
            <w:r w:rsidRPr="00933698">
              <w:rPr>
                <w:rFonts w:ascii="Times New Roman" w:eastAsia="Times New Roman" w:hAnsi="Times New Roman" w:cs="Times New Roman"/>
                <w:sz w:val="16"/>
                <w:szCs w:val="16"/>
              </w:rPr>
              <w:t>."</w:t>
            </w:r>
          </w:p>
        </w:tc>
        <w:tc>
          <w:tcPr>
            <w:tcW w:w="2807" w:type="dxa"/>
            <w:tcBorders>
              <w:top w:val="nil"/>
              <w:left w:val="nil"/>
              <w:bottom w:val="single" w:sz="4" w:space="0" w:color="333300"/>
              <w:right w:val="single" w:sz="4" w:space="0" w:color="333300"/>
            </w:tcBorders>
          </w:tcPr>
          <w:p w14:paraId="2F1FE471" w14:textId="57CEDEA4" w:rsidR="00D35EC5" w:rsidRPr="00900977" w:rsidRDefault="00994FF9" w:rsidP="00994FF9">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01AB97AC" w14:textId="758B8B21" w:rsidTr="001C6C37">
        <w:trPr>
          <w:trHeight w:val="1020"/>
        </w:trPr>
        <w:tc>
          <w:tcPr>
            <w:tcW w:w="617" w:type="dxa"/>
            <w:tcBorders>
              <w:top w:val="nil"/>
              <w:left w:val="single" w:sz="4" w:space="0" w:color="333300"/>
              <w:bottom w:val="single" w:sz="4" w:space="0" w:color="333300"/>
              <w:right w:val="single" w:sz="4" w:space="0" w:color="333300"/>
            </w:tcBorders>
            <w:shd w:val="clear" w:color="auto" w:fill="auto"/>
            <w:hideMark/>
          </w:tcPr>
          <w:p w14:paraId="12E09A05" w14:textId="77777777" w:rsidR="00D35EC5" w:rsidRPr="00933698" w:rsidRDefault="00D35EC5" w:rsidP="00933698">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279</w:t>
            </w:r>
          </w:p>
        </w:tc>
        <w:tc>
          <w:tcPr>
            <w:tcW w:w="892" w:type="dxa"/>
            <w:tcBorders>
              <w:top w:val="nil"/>
              <w:left w:val="nil"/>
              <w:bottom w:val="single" w:sz="4" w:space="0" w:color="333300"/>
              <w:right w:val="single" w:sz="4" w:space="0" w:color="333300"/>
            </w:tcBorders>
            <w:shd w:val="clear" w:color="auto" w:fill="auto"/>
            <w:hideMark/>
          </w:tcPr>
          <w:p w14:paraId="4D816B83"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Michael Montemurro</w:t>
            </w:r>
          </w:p>
        </w:tc>
        <w:tc>
          <w:tcPr>
            <w:tcW w:w="679" w:type="dxa"/>
            <w:tcBorders>
              <w:top w:val="nil"/>
              <w:left w:val="nil"/>
              <w:bottom w:val="single" w:sz="4" w:space="0" w:color="333300"/>
              <w:right w:val="single" w:sz="4" w:space="0" w:color="333300"/>
            </w:tcBorders>
            <w:shd w:val="clear" w:color="auto" w:fill="auto"/>
            <w:hideMark/>
          </w:tcPr>
          <w:p w14:paraId="7906552E"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2FEC8B1"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8</w:t>
            </w:r>
          </w:p>
        </w:tc>
        <w:tc>
          <w:tcPr>
            <w:tcW w:w="2181" w:type="dxa"/>
            <w:tcBorders>
              <w:top w:val="nil"/>
              <w:left w:val="nil"/>
              <w:bottom w:val="single" w:sz="4" w:space="0" w:color="333300"/>
              <w:right w:val="single" w:sz="4" w:space="0" w:color="333300"/>
            </w:tcBorders>
            <w:shd w:val="clear" w:color="auto" w:fill="auto"/>
            <w:hideMark/>
          </w:tcPr>
          <w:p w14:paraId="0365CEE6" w14:textId="6F5DBC1C" w:rsidR="00D35EC5" w:rsidRPr="00933698" w:rsidRDefault="00D35EC5" w:rsidP="00E272A3">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Not sure what this note means. Please re-word to make clearer or delete the note.</w:t>
            </w:r>
          </w:p>
        </w:tc>
        <w:tc>
          <w:tcPr>
            <w:tcW w:w="2606" w:type="dxa"/>
            <w:tcBorders>
              <w:top w:val="nil"/>
              <w:left w:val="nil"/>
              <w:bottom w:val="single" w:sz="4" w:space="0" w:color="333300"/>
              <w:right w:val="single" w:sz="4" w:space="0" w:color="333300"/>
            </w:tcBorders>
            <w:shd w:val="clear" w:color="auto" w:fill="auto"/>
            <w:hideMark/>
          </w:tcPr>
          <w:p w14:paraId="73BF018E"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Delete the cited note.</w:t>
            </w:r>
          </w:p>
        </w:tc>
        <w:tc>
          <w:tcPr>
            <w:tcW w:w="2807" w:type="dxa"/>
            <w:tcBorders>
              <w:top w:val="nil"/>
              <w:left w:val="nil"/>
              <w:bottom w:val="single" w:sz="4" w:space="0" w:color="333300"/>
              <w:right w:val="single" w:sz="4" w:space="0" w:color="333300"/>
            </w:tcBorders>
          </w:tcPr>
          <w:p w14:paraId="05656727" w14:textId="5529EB0A" w:rsidR="00D35EC5" w:rsidRPr="00900977" w:rsidRDefault="004B3E58" w:rsidP="004B3E58">
            <w:pPr>
              <w:spacing w:after="0" w:line="240" w:lineRule="auto"/>
              <w:rPr>
                <w:rFonts w:ascii="Times New Roman" w:eastAsia="Times New Roman" w:hAnsi="Times New Roman" w:cs="Times New Roman"/>
                <w:b/>
                <w:bCs/>
                <w:sz w:val="16"/>
                <w:szCs w:val="16"/>
              </w:rPr>
            </w:pPr>
            <w:r w:rsidRPr="00C242E1">
              <w:rPr>
                <w:rFonts w:ascii="Times New Roman" w:eastAsia="Times New Roman" w:hAnsi="Times New Roman" w:cs="Times New Roman"/>
                <w:b/>
                <w:bCs/>
                <w:sz w:val="16"/>
                <w:szCs w:val="16"/>
              </w:rPr>
              <w:t>Accepted</w:t>
            </w:r>
          </w:p>
        </w:tc>
      </w:tr>
      <w:tr w:rsidR="00D35EC5" w:rsidRPr="00933698" w14:paraId="7C5305F8" w14:textId="181DA5AB" w:rsidTr="001C6C37">
        <w:trPr>
          <w:trHeight w:val="1160"/>
        </w:trPr>
        <w:tc>
          <w:tcPr>
            <w:tcW w:w="617" w:type="dxa"/>
            <w:tcBorders>
              <w:top w:val="nil"/>
              <w:left w:val="single" w:sz="4" w:space="0" w:color="333300"/>
              <w:bottom w:val="single" w:sz="4" w:space="0" w:color="333300"/>
              <w:right w:val="single" w:sz="4" w:space="0" w:color="333300"/>
            </w:tcBorders>
            <w:shd w:val="clear" w:color="auto" w:fill="auto"/>
            <w:hideMark/>
          </w:tcPr>
          <w:p w14:paraId="7F48C320" w14:textId="77777777" w:rsidR="00D35EC5" w:rsidRPr="00933698" w:rsidRDefault="00D35EC5" w:rsidP="00933698">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441</w:t>
            </w:r>
          </w:p>
        </w:tc>
        <w:tc>
          <w:tcPr>
            <w:tcW w:w="892" w:type="dxa"/>
            <w:tcBorders>
              <w:top w:val="nil"/>
              <w:left w:val="nil"/>
              <w:bottom w:val="single" w:sz="4" w:space="0" w:color="333300"/>
              <w:right w:val="single" w:sz="4" w:space="0" w:color="333300"/>
            </w:tcBorders>
            <w:shd w:val="clear" w:color="auto" w:fill="auto"/>
            <w:hideMark/>
          </w:tcPr>
          <w:p w14:paraId="2572AB5F"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3B252205"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A96F0BC"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1</w:t>
            </w:r>
          </w:p>
        </w:tc>
        <w:tc>
          <w:tcPr>
            <w:tcW w:w="2181" w:type="dxa"/>
            <w:tcBorders>
              <w:top w:val="nil"/>
              <w:left w:val="nil"/>
              <w:bottom w:val="single" w:sz="4" w:space="0" w:color="333300"/>
              <w:right w:val="single" w:sz="4" w:space="0" w:color="333300"/>
            </w:tcBorders>
            <w:shd w:val="clear" w:color="auto" w:fill="auto"/>
            <w:hideMark/>
          </w:tcPr>
          <w:p w14:paraId="2B9E2AC0"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change</w:t>
            </w:r>
            <w:proofErr w:type="gramEnd"/>
            <w:r w:rsidRPr="00933698">
              <w:rPr>
                <w:rFonts w:ascii="Times New Roman" w:eastAsia="Times New Roman" w:hAnsi="Times New Roman" w:cs="Times New Roman"/>
                <w:sz w:val="16"/>
                <w:szCs w:val="16"/>
              </w:rPr>
              <w:t xml:space="preserve"> "Then, one or more MSDUs are delivered to the MAC SAP or, via the DSAF to the DS" to "Then, one or more MSDUs are delivered to LLC sublayer via the MAC SAP or, via the DSAF to the DS via the DSAF "</w:t>
            </w:r>
          </w:p>
        </w:tc>
        <w:tc>
          <w:tcPr>
            <w:tcW w:w="2606" w:type="dxa"/>
            <w:tcBorders>
              <w:top w:val="nil"/>
              <w:left w:val="nil"/>
              <w:bottom w:val="single" w:sz="4" w:space="0" w:color="333300"/>
              <w:right w:val="single" w:sz="4" w:space="0" w:color="333300"/>
            </w:tcBorders>
            <w:shd w:val="clear" w:color="auto" w:fill="auto"/>
            <w:hideMark/>
          </w:tcPr>
          <w:p w14:paraId="6DDAC20B" w14:textId="77777777" w:rsidR="00D35EC5" w:rsidRPr="00933698" w:rsidRDefault="00D35EC5" w:rsidP="00933698">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the comment.</w:t>
            </w:r>
          </w:p>
        </w:tc>
        <w:tc>
          <w:tcPr>
            <w:tcW w:w="2807" w:type="dxa"/>
            <w:tcBorders>
              <w:top w:val="nil"/>
              <w:left w:val="nil"/>
              <w:bottom w:val="single" w:sz="4" w:space="0" w:color="333300"/>
              <w:right w:val="single" w:sz="4" w:space="0" w:color="333300"/>
            </w:tcBorders>
          </w:tcPr>
          <w:p w14:paraId="6A7B1EF6" w14:textId="442AC3DC" w:rsidR="002A6FAF" w:rsidRDefault="002A6FAF" w:rsidP="002A6FAF">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37A8B7F9" w14:textId="5EA69842" w:rsidR="00900977" w:rsidRDefault="00900977" w:rsidP="002A6FAF">
            <w:pPr>
              <w:spacing w:after="0" w:line="240" w:lineRule="auto"/>
              <w:rPr>
                <w:rFonts w:ascii="Times New Roman" w:eastAsia="Times New Roman" w:hAnsi="Times New Roman" w:cs="Times New Roman"/>
                <w:b/>
                <w:bCs/>
                <w:sz w:val="16"/>
                <w:szCs w:val="16"/>
              </w:rPr>
            </w:pPr>
          </w:p>
          <w:p w14:paraId="382BFCC9" w14:textId="41069950" w:rsidR="00900977" w:rsidRPr="00900977" w:rsidRDefault="00900977" w:rsidP="002A6FAF">
            <w:pPr>
              <w:spacing w:after="0" w:line="240" w:lineRule="auto"/>
              <w:rPr>
                <w:rFonts w:ascii="Times New Roman" w:eastAsia="Times New Roman" w:hAnsi="Times New Roman" w:cs="Times New Roman"/>
                <w:sz w:val="16"/>
                <w:szCs w:val="16"/>
              </w:rPr>
            </w:pPr>
            <w:proofErr w:type="gramStart"/>
            <w:r w:rsidRPr="00900977">
              <w:rPr>
                <w:rFonts w:ascii="Times New Roman" w:eastAsia="Times New Roman" w:hAnsi="Times New Roman" w:cs="Times New Roman"/>
                <w:sz w:val="16"/>
                <w:szCs w:val="16"/>
              </w:rPr>
              <w:t>Generally</w:t>
            </w:r>
            <w:proofErr w:type="gramEnd"/>
            <w:r w:rsidRPr="00900977">
              <w:rPr>
                <w:rFonts w:ascii="Times New Roman" w:eastAsia="Times New Roman" w:hAnsi="Times New Roman" w:cs="Times New Roman"/>
                <w:sz w:val="16"/>
                <w:szCs w:val="16"/>
              </w:rPr>
              <w:t xml:space="preserve"> agree with the comment,</w:t>
            </w:r>
          </w:p>
          <w:p w14:paraId="105FB7BC" w14:textId="77777777" w:rsidR="002A6FAF" w:rsidRDefault="002A6FAF" w:rsidP="002A6FAF">
            <w:pPr>
              <w:spacing w:after="0" w:line="240" w:lineRule="auto"/>
              <w:rPr>
                <w:rFonts w:ascii="Times New Roman" w:eastAsia="Times New Roman" w:hAnsi="Times New Roman" w:cs="Times New Roman"/>
                <w:sz w:val="16"/>
                <w:szCs w:val="16"/>
              </w:rPr>
            </w:pPr>
          </w:p>
          <w:p w14:paraId="446950A9" w14:textId="735E3C14" w:rsidR="00D35EC5" w:rsidRPr="00933698" w:rsidRDefault="002A6FAF" w:rsidP="002A6FAF">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1</w:t>
            </w:r>
          </w:p>
        </w:tc>
      </w:tr>
      <w:tr w:rsidR="00360A6D" w:rsidRPr="00933698" w14:paraId="63DD5361" w14:textId="32EC8B3C" w:rsidTr="001C6C37">
        <w:trPr>
          <w:trHeight w:val="1250"/>
        </w:trPr>
        <w:tc>
          <w:tcPr>
            <w:tcW w:w="617" w:type="dxa"/>
            <w:tcBorders>
              <w:top w:val="nil"/>
              <w:left w:val="single" w:sz="4" w:space="0" w:color="333300"/>
              <w:bottom w:val="single" w:sz="4" w:space="0" w:color="333300"/>
              <w:right w:val="single" w:sz="4" w:space="0" w:color="333300"/>
            </w:tcBorders>
            <w:shd w:val="clear" w:color="auto" w:fill="auto"/>
            <w:hideMark/>
          </w:tcPr>
          <w:p w14:paraId="175A4C57"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443</w:t>
            </w:r>
          </w:p>
        </w:tc>
        <w:tc>
          <w:tcPr>
            <w:tcW w:w="892" w:type="dxa"/>
            <w:tcBorders>
              <w:top w:val="nil"/>
              <w:left w:val="nil"/>
              <w:bottom w:val="single" w:sz="4" w:space="0" w:color="333300"/>
              <w:right w:val="single" w:sz="4" w:space="0" w:color="333300"/>
            </w:tcBorders>
            <w:shd w:val="clear" w:color="auto" w:fill="auto"/>
            <w:hideMark/>
          </w:tcPr>
          <w:p w14:paraId="7E2F59E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7998EA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A778C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574BB32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Queuing is located at above the Sequence Number Assignment function in the Figure 5-2a. If a TID is mapped to multiple links and there is a pending data of TID for an associated MLD, which link will the PS Defer Queuing is associated with?</w:t>
            </w:r>
          </w:p>
        </w:tc>
        <w:tc>
          <w:tcPr>
            <w:tcW w:w="2606" w:type="dxa"/>
            <w:tcBorders>
              <w:top w:val="nil"/>
              <w:left w:val="nil"/>
              <w:bottom w:val="single" w:sz="4" w:space="0" w:color="333300"/>
              <w:right w:val="single" w:sz="4" w:space="0" w:color="333300"/>
            </w:tcBorders>
            <w:shd w:val="clear" w:color="auto" w:fill="auto"/>
            <w:hideMark/>
          </w:tcPr>
          <w:p w14:paraId="0E2606B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Suggest </w:t>
            </w:r>
            <w:proofErr w:type="gramStart"/>
            <w:r w:rsidRPr="00933698">
              <w:rPr>
                <w:rFonts w:ascii="Times New Roman" w:eastAsia="Times New Roman" w:hAnsi="Times New Roman" w:cs="Times New Roman"/>
                <w:sz w:val="16"/>
                <w:szCs w:val="16"/>
              </w:rPr>
              <w:t>to delete</w:t>
            </w:r>
            <w:proofErr w:type="gramEnd"/>
            <w:r w:rsidRPr="00933698">
              <w:rPr>
                <w:rFonts w:ascii="Times New Roman" w:eastAsia="Times New Roman" w:hAnsi="Times New Roman" w:cs="Times New Roman"/>
                <w:sz w:val="16"/>
                <w:szCs w:val="16"/>
              </w:rPr>
              <w:t xml:space="preserve"> "PS Defer Queuing" at UMAC and insert "PS </w:t>
            </w:r>
            <w:proofErr w:type="spellStart"/>
            <w:r w:rsidRPr="00933698">
              <w:rPr>
                <w:rFonts w:ascii="Times New Roman" w:eastAsia="Times New Roman" w:hAnsi="Times New Roman" w:cs="Times New Roman"/>
                <w:sz w:val="16"/>
                <w:szCs w:val="16"/>
              </w:rPr>
              <w:t>Defering</w:t>
            </w:r>
            <w:proofErr w:type="spellEnd"/>
            <w:r w:rsidRPr="00933698">
              <w:rPr>
                <w:rFonts w:ascii="Times New Roman" w:eastAsia="Times New Roman" w:hAnsi="Times New Roman" w:cs="Times New Roman"/>
                <w:sz w:val="16"/>
                <w:szCs w:val="16"/>
              </w:rPr>
              <w:t>" into the tail of Tx protocol stack of AP MLD UMAC, or head of LMAC of each link.</w:t>
            </w:r>
            <w:r w:rsidRPr="00933698">
              <w:rPr>
                <w:rFonts w:ascii="Times New Roman" w:eastAsia="Times New Roman" w:hAnsi="Times New Roman" w:cs="Times New Roman"/>
                <w:sz w:val="16"/>
                <w:szCs w:val="16"/>
              </w:rPr>
              <w:br/>
              <w:t>Please make same change in other places of the document, P69L27, P70L19.</w:t>
            </w:r>
          </w:p>
        </w:tc>
        <w:tc>
          <w:tcPr>
            <w:tcW w:w="2807" w:type="dxa"/>
            <w:tcBorders>
              <w:top w:val="nil"/>
              <w:left w:val="nil"/>
              <w:bottom w:val="single" w:sz="4" w:space="0" w:color="333300"/>
              <w:right w:val="single" w:sz="4" w:space="0" w:color="333300"/>
            </w:tcBorders>
          </w:tcPr>
          <w:p w14:paraId="04095329" w14:textId="1CD8699B" w:rsidR="00360A6D"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39689C7E" w14:textId="67AAEC49" w:rsidR="00360A6D" w:rsidRDefault="00360A6D" w:rsidP="00360A6D">
            <w:pPr>
              <w:spacing w:after="0" w:line="240" w:lineRule="auto"/>
              <w:rPr>
                <w:rFonts w:ascii="Times New Roman" w:eastAsia="Times New Roman" w:hAnsi="Times New Roman" w:cs="Times New Roman"/>
                <w:sz w:val="16"/>
                <w:szCs w:val="16"/>
              </w:rPr>
            </w:pPr>
          </w:p>
          <w:p w14:paraId="2337AA2D" w14:textId="2026BB6B"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Resolved the same as CID 10527.</w:t>
            </w:r>
          </w:p>
          <w:p w14:paraId="08F0CC78" w14:textId="77777777" w:rsidR="00360A6D" w:rsidRDefault="00360A6D" w:rsidP="00360A6D">
            <w:pPr>
              <w:spacing w:after="0" w:line="240" w:lineRule="auto"/>
              <w:rPr>
                <w:rFonts w:ascii="Times New Roman" w:eastAsia="Times New Roman" w:hAnsi="Times New Roman" w:cs="Times New Roman"/>
                <w:sz w:val="16"/>
                <w:szCs w:val="16"/>
              </w:rPr>
            </w:pPr>
          </w:p>
          <w:p w14:paraId="37A65104" w14:textId="4125802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in CID 10527</w:t>
            </w:r>
          </w:p>
        </w:tc>
      </w:tr>
      <w:tr w:rsidR="00360A6D" w:rsidRPr="00933698" w14:paraId="3F34EE36" w14:textId="027EE697"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CD49E75"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444</w:t>
            </w:r>
          </w:p>
        </w:tc>
        <w:tc>
          <w:tcPr>
            <w:tcW w:w="892" w:type="dxa"/>
            <w:tcBorders>
              <w:top w:val="nil"/>
              <w:left w:val="nil"/>
              <w:bottom w:val="single" w:sz="4" w:space="0" w:color="333300"/>
              <w:right w:val="single" w:sz="4" w:space="0" w:color="333300"/>
            </w:tcBorders>
            <w:shd w:val="clear" w:color="auto" w:fill="auto"/>
            <w:hideMark/>
          </w:tcPr>
          <w:p w14:paraId="43CFCF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6623CD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1C4C52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5</w:t>
            </w:r>
          </w:p>
        </w:tc>
        <w:tc>
          <w:tcPr>
            <w:tcW w:w="2181" w:type="dxa"/>
            <w:tcBorders>
              <w:top w:val="nil"/>
              <w:left w:val="nil"/>
              <w:bottom w:val="single" w:sz="4" w:space="0" w:color="333300"/>
              <w:right w:val="single" w:sz="4" w:space="0" w:color="333300"/>
            </w:tcBorders>
            <w:shd w:val="clear" w:color="auto" w:fill="auto"/>
            <w:hideMark/>
          </w:tcPr>
          <w:p w14:paraId="04CBE9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Fig 5-2a and 5-2b are reference architecture of MAC data plane. It is mandatory that "Group addressed MMPDUs generated within the AP MLD upper MAC sublayer </w:t>
            </w:r>
            <w:r w:rsidRPr="00933698">
              <w:rPr>
                <w:rFonts w:ascii="Times New Roman" w:eastAsia="Times New Roman" w:hAnsi="Times New Roman" w:cs="Times New Roman"/>
                <w:sz w:val="16"/>
                <w:szCs w:val="16"/>
              </w:rPr>
              <w:lastRenderedPageBreak/>
              <w:t>shall be transferred to the appropriate affiliated APs for transmission"?</w:t>
            </w:r>
          </w:p>
        </w:tc>
        <w:tc>
          <w:tcPr>
            <w:tcW w:w="2606" w:type="dxa"/>
            <w:tcBorders>
              <w:top w:val="nil"/>
              <w:left w:val="nil"/>
              <w:bottom w:val="single" w:sz="4" w:space="0" w:color="333300"/>
              <w:right w:val="single" w:sz="4" w:space="0" w:color="333300"/>
            </w:tcBorders>
            <w:shd w:val="clear" w:color="auto" w:fill="auto"/>
            <w:hideMark/>
          </w:tcPr>
          <w:p w14:paraId="1DC5901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suggest change "shall be" to "is"</w:t>
            </w:r>
          </w:p>
        </w:tc>
        <w:tc>
          <w:tcPr>
            <w:tcW w:w="2807" w:type="dxa"/>
            <w:tcBorders>
              <w:top w:val="nil"/>
              <w:left w:val="nil"/>
              <w:bottom w:val="single" w:sz="4" w:space="0" w:color="333300"/>
              <w:right w:val="single" w:sz="4" w:space="0" w:color="333300"/>
            </w:tcBorders>
          </w:tcPr>
          <w:p w14:paraId="29903110" w14:textId="2E3E26CD"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216361BD" w14:textId="00F69105" w:rsidR="00360A6D" w:rsidRDefault="00360A6D" w:rsidP="00360A6D">
            <w:pPr>
              <w:spacing w:after="0" w:line="240" w:lineRule="auto"/>
              <w:rPr>
                <w:rFonts w:ascii="Times New Roman" w:eastAsia="Times New Roman" w:hAnsi="Times New Roman" w:cs="Times New Roman"/>
                <w:b/>
                <w:bCs/>
                <w:sz w:val="16"/>
                <w:szCs w:val="16"/>
              </w:rPr>
            </w:pPr>
          </w:p>
          <w:p w14:paraId="0E261C06" w14:textId="1C3D7943" w:rsidR="00360A6D" w:rsidRPr="00B03F8B" w:rsidRDefault="00360A6D" w:rsidP="00360A6D">
            <w:pPr>
              <w:spacing w:after="0" w:line="240" w:lineRule="auto"/>
              <w:rPr>
                <w:rFonts w:ascii="Times New Roman" w:eastAsia="Times New Roman" w:hAnsi="Times New Roman" w:cs="Times New Roman"/>
                <w:sz w:val="16"/>
                <w:szCs w:val="16"/>
              </w:rPr>
            </w:pPr>
            <w:r w:rsidRPr="00B03F8B">
              <w:rPr>
                <w:rFonts w:ascii="Times New Roman" w:eastAsia="Times New Roman" w:hAnsi="Times New Roman" w:cs="Times New Roman"/>
                <w:sz w:val="16"/>
                <w:szCs w:val="16"/>
              </w:rPr>
              <w:t>Change “shall be” to “are”.</w:t>
            </w:r>
          </w:p>
          <w:p w14:paraId="5528B9F9" w14:textId="77777777" w:rsidR="00360A6D" w:rsidRDefault="00360A6D" w:rsidP="00360A6D">
            <w:pPr>
              <w:spacing w:after="0" w:line="240" w:lineRule="auto"/>
              <w:rPr>
                <w:rFonts w:ascii="Times New Roman" w:eastAsia="Times New Roman" w:hAnsi="Times New Roman" w:cs="Times New Roman"/>
                <w:sz w:val="16"/>
                <w:szCs w:val="16"/>
              </w:rPr>
            </w:pPr>
          </w:p>
          <w:p w14:paraId="5960E40E" w14:textId="3B1FEB9F"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4</w:t>
            </w:r>
          </w:p>
        </w:tc>
      </w:tr>
      <w:tr w:rsidR="00360A6D" w:rsidRPr="00933698" w14:paraId="61FEAB4D" w14:textId="7519C593" w:rsidTr="001C6C37">
        <w:trPr>
          <w:trHeight w:val="1563"/>
        </w:trPr>
        <w:tc>
          <w:tcPr>
            <w:tcW w:w="617" w:type="dxa"/>
            <w:tcBorders>
              <w:top w:val="nil"/>
              <w:left w:val="single" w:sz="4" w:space="0" w:color="333300"/>
              <w:bottom w:val="single" w:sz="4" w:space="0" w:color="333300"/>
              <w:right w:val="single" w:sz="4" w:space="0" w:color="333300"/>
            </w:tcBorders>
            <w:shd w:val="clear" w:color="auto" w:fill="auto"/>
            <w:hideMark/>
          </w:tcPr>
          <w:p w14:paraId="6CA36821"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445</w:t>
            </w:r>
          </w:p>
        </w:tc>
        <w:tc>
          <w:tcPr>
            <w:tcW w:w="892" w:type="dxa"/>
            <w:tcBorders>
              <w:top w:val="nil"/>
              <w:left w:val="nil"/>
              <w:bottom w:val="single" w:sz="4" w:space="0" w:color="333300"/>
              <w:right w:val="single" w:sz="4" w:space="0" w:color="333300"/>
            </w:tcBorders>
            <w:shd w:val="clear" w:color="auto" w:fill="auto"/>
            <w:hideMark/>
          </w:tcPr>
          <w:p w14:paraId="53DEA4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Yonggang Fang</w:t>
            </w:r>
          </w:p>
        </w:tc>
        <w:tc>
          <w:tcPr>
            <w:tcW w:w="679" w:type="dxa"/>
            <w:tcBorders>
              <w:top w:val="nil"/>
              <w:left w:val="nil"/>
              <w:bottom w:val="single" w:sz="4" w:space="0" w:color="333300"/>
              <w:right w:val="single" w:sz="4" w:space="0" w:color="333300"/>
            </w:tcBorders>
            <w:shd w:val="clear" w:color="auto" w:fill="auto"/>
            <w:hideMark/>
          </w:tcPr>
          <w:p w14:paraId="1F46E1D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D525A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22</w:t>
            </w:r>
          </w:p>
        </w:tc>
        <w:tc>
          <w:tcPr>
            <w:tcW w:w="2181" w:type="dxa"/>
            <w:tcBorders>
              <w:top w:val="nil"/>
              <w:left w:val="nil"/>
              <w:bottom w:val="single" w:sz="4" w:space="0" w:color="333300"/>
              <w:right w:val="single" w:sz="4" w:space="0" w:color="333300"/>
            </w:tcBorders>
            <w:shd w:val="clear" w:color="auto" w:fill="auto"/>
            <w:hideMark/>
          </w:tcPr>
          <w:p w14:paraId="5B69D46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Link Merging is a function shown in Figure 5-2a. It should be included in the description.</w:t>
            </w:r>
          </w:p>
        </w:tc>
        <w:tc>
          <w:tcPr>
            <w:tcW w:w="2606" w:type="dxa"/>
            <w:tcBorders>
              <w:top w:val="nil"/>
              <w:left w:val="nil"/>
              <w:bottom w:val="single" w:sz="4" w:space="0" w:color="333300"/>
              <w:right w:val="single" w:sz="4" w:space="0" w:color="333300"/>
            </w:tcBorders>
            <w:shd w:val="clear" w:color="auto" w:fill="auto"/>
            <w:hideMark/>
          </w:tcPr>
          <w:p w14:paraId="060752C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add "/ Merging </w:t>
            </w:r>
            <w:proofErr w:type="spellStart"/>
            <w:r w:rsidRPr="00933698">
              <w:rPr>
                <w:rFonts w:ascii="Times New Roman" w:eastAsia="Times New Roman" w:hAnsi="Times New Roman" w:cs="Times New Roman"/>
                <w:sz w:val="16"/>
                <w:szCs w:val="16"/>
              </w:rPr>
              <w:t>reciption</w:t>
            </w:r>
            <w:proofErr w:type="spellEnd"/>
            <w:r w:rsidRPr="00933698">
              <w:rPr>
                <w:rFonts w:ascii="Times New Roman" w:eastAsia="Times New Roman" w:hAnsi="Times New Roman" w:cs="Times New Roman"/>
                <w:sz w:val="16"/>
                <w:szCs w:val="16"/>
              </w:rPr>
              <w:t xml:space="preserve"> of MPDUs from one or </w:t>
            </w:r>
            <w:proofErr w:type="spellStart"/>
            <w:r w:rsidRPr="00933698">
              <w:rPr>
                <w:rFonts w:ascii="Times New Roman" w:eastAsia="Times New Roman" w:hAnsi="Times New Roman" w:cs="Times New Roman"/>
                <w:sz w:val="16"/>
                <w:szCs w:val="16"/>
              </w:rPr>
              <w:t>morelinks</w:t>
            </w:r>
            <w:proofErr w:type="spellEnd"/>
            <w:r w:rsidRPr="00933698">
              <w:rPr>
                <w:rFonts w:ascii="Times New Roman" w:eastAsia="Times New Roman" w:hAnsi="Times New Roman" w:cs="Times New Roman"/>
                <w:sz w:val="16"/>
                <w:szCs w:val="16"/>
              </w:rPr>
              <w:t>" after "Selection of the MLD lower MAC sublayer for transmission (TID-to-link mapping (see 35.3.7.1 (TID-to-link mapping)))"</w:t>
            </w:r>
          </w:p>
        </w:tc>
        <w:tc>
          <w:tcPr>
            <w:tcW w:w="2807" w:type="dxa"/>
            <w:tcBorders>
              <w:top w:val="nil"/>
              <w:left w:val="nil"/>
              <w:bottom w:val="single" w:sz="4" w:space="0" w:color="333300"/>
              <w:right w:val="single" w:sz="4" w:space="0" w:color="333300"/>
            </w:tcBorders>
          </w:tcPr>
          <w:p w14:paraId="34605B8A" w14:textId="77777777" w:rsidR="00360A6D" w:rsidRDefault="00360A6D" w:rsidP="00360A6D">
            <w:pPr>
              <w:spacing w:after="0" w:line="240" w:lineRule="auto"/>
              <w:rPr>
                <w:rFonts w:ascii="Times New Roman" w:eastAsia="Times New Roman" w:hAnsi="Times New Roman" w:cs="Times New Roman"/>
                <w:b/>
                <w:bCs/>
                <w:sz w:val="16"/>
                <w:szCs w:val="16"/>
              </w:rPr>
            </w:pPr>
            <w:r w:rsidRPr="00B03F8B">
              <w:rPr>
                <w:rFonts w:ascii="Times New Roman" w:eastAsia="Times New Roman" w:hAnsi="Times New Roman" w:cs="Times New Roman"/>
                <w:b/>
                <w:bCs/>
                <w:sz w:val="16"/>
                <w:szCs w:val="16"/>
              </w:rPr>
              <w:t>Revised</w:t>
            </w:r>
          </w:p>
          <w:p w14:paraId="6FA49F10" w14:textId="77777777" w:rsidR="00360A6D" w:rsidRDefault="00360A6D" w:rsidP="00360A6D">
            <w:pPr>
              <w:spacing w:after="0" w:line="240" w:lineRule="auto"/>
              <w:rPr>
                <w:rFonts w:ascii="Times New Roman" w:eastAsia="Times New Roman" w:hAnsi="Times New Roman" w:cs="Times New Roman"/>
                <w:b/>
                <w:bCs/>
                <w:sz w:val="16"/>
                <w:szCs w:val="16"/>
              </w:rPr>
            </w:pPr>
          </w:p>
          <w:p w14:paraId="1977122A" w14:textId="01FDFA6F" w:rsidR="00360A6D" w:rsidRPr="00B03F8B"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 “</w:t>
            </w:r>
            <w:r w:rsidRPr="0023707C">
              <w:rPr>
                <w:rFonts w:ascii="Times New Roman" w:eastAsia="Times New Roman" w:hAnsi="Times New Roman" w:cs="Times New Roman"/>
                <w:sz w:val="16"/>
                <w:szCs w:val="16"/>
              </w:rPr>
              <w:t>Merging reception of MPDUs from one or more links</w:t>
            </w:r>
            <w:r>
              <w:rPr>
                <w:rFonts w:ascii="Times New Roman" w:eastAsia="Times New Roman" w:hAnsi="Times New Roman" w:cs="Times New Roman"/>
                <w:sz w:val="16"/>
                <w:szCs w:val="16"/>
              </w:rPr>
              <w:t>”</w:t>
            </w:r>
          </w:p>
          <w:p w14:paraId="080097B9" w14:textId="77777777" w:rsidR="00360A6D" w:rsidRDefault="00360A6D" w:rsidP="00360A6D">
            <w:pPr>
              <w:spacing w:after="0" w:line="240" w:lineRule="auto"/>
              <w:rPr>
                <w:rFonts w:ascii="Times New Roman" w:eastAsia="Times New Roman" w:hAnsi="Times New Roman" w:cs="Times New Roman"/>
                <w:sz w:val="16"/>
                <w:szCs w:val="16"/>
              </w:rPr>
            </w:pPr>
          </w:p>
          <w:p w14:paraId="78BD9D19" w14:textId="378B916C" w:rsidR="00360A6D" w:rsidRPr="007A1E75" w:rsidRDefault="00360A6D" w:rsidP="00360A6D">
            <w:pPr>
              <w:spacing w:after="0" w:line="240" w:lineRule="auto"/>
              <w:rPr>
                <w:rFonts w:ascii="Times New Roman" w:eastAsia="Times New Roman" w:hAnsi="Times New Roman" w:cs="Times New Roman"/>
                <w:b/>
                <w:bCs/>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 shown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445</w:t>
            </w:r>
          </w:p>
        </w:tc>
      </w:tr>
      <w:tr w:rsidR="00360A6D" w:rsidRPr="00933698" w14:paraId="3DB20AF2" w14:textId="3F3D11A5" w:rsidTr="001C6C37">
        <w:trPr>
          <w:trHeight w:val="2159"/>
        </w:trPr>
        <w:tc>
          <w:tcPr>
            <w:tcW w:w="617" w:type="dxa"/>
            <w:tcBorders>
              <w:top w:val="nil"/>
              <w:left w:val="single" w:sz="4" w:space="0" w:color="333300"/>
              <w:bottom w:val="single" w:sz="4" w:space="0" w:color="333300"/>
              <w:right w:val="single" w:sz="4" w:space="0" w:color="333300"/>
            </w:tcBorders>
            <w:shd w:val="clear" w:color="auto" w:fill="auto"/>
            <w:hideMark/>
          </w:tcPr>
          <w:p w14:paraId="4A391A4F"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527</w:t>
            </w:r>
          </w:p>
        </w:tc>
        <w:tc>
          <w:tcPr>
            <w:tcW w:w="892" w:type="dxa"/>
            <w:tcBorders>
              <w:top w:val="nil"/>
              <w:left w:val="nil"/>
              <w:bottom w:val="single" w:sz="4" w:space="0" w:color="333300"/>
              <w:right w:val="single" w:sz="4" w:space="0" w:color="333300"/>
            </w:tcBorders>
            <w:shd w:val="clear" w:color="auto" w:fill="auto"/>
            <w:hideMark/>
          </w:tcPr>
          <w:p w14:paraId="0BB31B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bhishek Patil</w:t>
            </w:r>
          </w:p>
        </w:tc>
        <w:tc>
          <w:tcPr>
            <w:tcW w:w="679" w:type="dxa"/>
            <w:tcBorders>
              <w:top w:val="nil"/>
              <w:left w:val="nil"/>
              <w:bottom w:val="single" w:sz="4" w:space="0" w:color="333300"/>
              <w:right w:val="single" w:sz="4" w:space="0" w:color="333300"/>
            </w:tcBorders>
            <w:shd w:val="clear" w:color="auto" w:fill="auto"/>
            <w:hideMark/>
          </w:tcPr>
          <w:p w14:paraId="713E25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2F53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4A92861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PDUs for a TID are queued at the MLD level and they are buffered if all STAs affiliated with the non-AP MLD to which the TID is mapped to are in doze state. If at least one STA affiliated with the non-AP MLD that is operating on a link to which the TID is mapped to is in active state, the AP MLD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buffer the MPDU (and can directly proceed to DL). Therefore, on the </w:t>
            </w:r>
            <w:proofErr w:type="spellStart"/>
            <w:r w:rsidRPr="00933698">
              <w:rPr>
                <w:rFonts w:ascii="Times New Roman" w:eastAsia="Times New Roman" w:hAnsi="Times New Roman" w:cs="Times New Roman"/>
                <w:sz w:val="16"/>
                <w:szCs w:val="16"/>
              </w:rPr>
              <w:t>tx</w:t>
            </w:r>
            <w:proofErr w:type="spellEnd"/>
            <w:r w:rsidRPr="00933698">
              <w:rPr>
                <w:rFonts w:ascii="Times New Roman" w:eastAsia="Times New Roman" w:hAnsi="Times New Roman" w:cs="Times New Roman"/>
                <w:sz w:val="16"/>
                <w:szCs w:val="16"/>
              </w:rPr>
              <w:t xml:space="preserve">-side, the "PS Defer Queuing (AP MLD Only)" block needs to </w:t>
            </w:r>
            <w:proofErr w:type="gramStart"/>
            <w:r w:rsidRPr="00933698">
              <w:rPr>
                <w:rFonts w:ascii="Times New Roman" w:eastAsia="Times New Roman" w:hAnsi="Times New Roman" w:cs="Times New Roman"/>
                <w:sz w:val="16"/>
                <w:szCs w:val="16"/>
              </w:rPr>
              <w:t>take into account</w:t>
            </w:r>
            <w:proofErr w:type="gramEnd"/>
            <w:r w:rsidRPr="00933698">
              <w:rPr>
                <w:rFonts w:ascii="Times New Roman" w:eastAsia="Times New Roman" w:hAnsi="Times New Roman" w:cs="Times New Roman"/>
                <w:sz w:val="16"/>
                <w:szCs w:val="16"/>
              </w:rPr>
              <w:t xml:space="preserve"> TID-to-Link mapping.</w:t>
            </w:r>
          </w:p>
        </w:tc>
        <w:tc>
          <w:tcPr>
            <w:tcW w:w="2606" w:type="dxa"/>
            <w:tcBorders>
              <w:top w:val="nil"/>
              <w:left w:val="nil"/>
              <w:bottom w:val="single" w:sz="4" w:space="0" w:color="333300"/>
              <w:right w:val="single" w:sz="4" w:space="0" w:color="333300"/>
            </w:tcBorders>
            <w:shd w:val="clear" w:color="auto" w:fill="auto"/>
            <w:hideMark/>
          </w:tcPr>
          <w:p w14:paraId="7230301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Update figure 5-2a and 5-2b accordingly. One way to address this would be to add a side NOTE in the figure which says </w:t>
            </w:r>
            <w:proofErr w:type="gramStart"/>
            <w:r w:rsidRPr="00933698">
              <w:rPr>
                <w:rFonts w:ascii="Times New Roman" w:eastAsia="Times New Roman" w:hAnsi="Times New Roman" w:cs="Times New Roman"/>
                <w:sz w:val="16"/>
                <w:szCs w:val="16"/>
              </w:rPr>
              <w:t>that  the</w:t>
            </w:r>
            <w:proofErr w:type="gramEnd"/>
            <w:r w:rsidRPr="00933698">
              <w:rPr>
                <w:rFonts w:ascii="Times New Roman" w:eastAsia="Times New Roman" w:hAnsi="Times New Roman" w:cs="Times New Roman"/>
                <w:sz w:val="16"/>
                <w:szCs w:val="16"/>
              </w:rPr>
              <w:t xml:space="preserve"> "PS Defer Queuing (AP MLD Only)" block takes into account TID-to-Link mapping. Also mention that the TID-to-Link mapping block controls which link the MPDU can be DL (retrieved by the non-AP MLD).</w:t>
            </w:r>
          </w:p>
        </w:tc>
        <w:tc>
          <w:tcPr>
            <w:tcW w:w="2807" w:type="dxa"/>
            <w:tcBorders>
              <w:top w:val="nil"/>
              <w:left w:val="nil"/>
              <w:bottom w:val="single" w:sz="4" w:space="0" w:color="333300"/>
              <w:right w:val="single" w:sz="4" w:space="0" w:color="333300"/>
            </w:tcBorders>
          </w:tcPr>
          <w:p w14:paraId="69335225" w14:textId="1C91A2C1" w:rsidR="00360A6D" w:rsidRDefault="00BC3260"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0E332A6" w14:textId="73A40EDF" w:rsidR="00360A6D" w:rsidRDefault="00360A6D" w:rsidP="00360A6D">
            <w:pPr>
              <w:spacing w:after="0" w:line="240" w:lineRule="auto"/>
              <w:rPr>
                <w:rFonts w:ascii="Times New Roman" w:eastAsia="Times New Roman" w:hAnsi="Times New Roman" w:cs="Times New Roman"/>
                <w:b/>
                <w:bCs/>
                <w:sz w:val="16"/>
                <w:szCs w:val="16"/>
              </w:rPr>
            </w:pPr>
          </w:p>
          <w:p w14:paraId="421DBC0E" w14:textId="3F3ECA02" w:rsidR="00BC3260" w:rsidRDefault="00BC3260"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the following text to the figures:</w:t>
            </w:r>
          </w:p>
          <w:p w14:paraId="77DB7167" w14:textId="715D898B" w:rsidR="00610E49" w:rsidRPr="00610E49" w:rsidRDefault="00BC3260"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BC3260">
              <w:rPr>
                <w:rFonts w:ascii="Times New Roman" w:eastAsia="Times New Roman" w:hAnsi="Times New Roman" w:cs="Times New Roman"/>
                <w:sz w:val="16"/>
                <w:szCs w:val="16"/>
              </w:rPr>
              <w:t>MLD buffers</w:t>
            </w:r>
            <w:r>
              <w:rPr>
                <w:rFonts w:ascii="Times New Roman" w:eastAsia="Times New Roman" w:hAnsi="Times New Roman" w:cs="Times New Roman"/>
                <w:sz w:val="16"/>
                <w:szCs w:val="16"/>
              </w:rPr>
              <w:t xml:space="preserve"> an</w:t>
            </w:r>
            <w:r w:rsidRPr="00BC3260">
              <w:rPr>
                <w:rFonts w:ascii="Times New Roman" w:eastAsia="Times New Roman" w:hAnsi="Times New Roman" w:cs="Times New Roman"/>
                <w:sz w:val="16"/>
                <w:szCs w:val="16"/>
              </w:rPr>
              <w:t xml:space="preserve"> individually addressed frames if all the affiliated STAs for which the TID </w:t>
            </w:r>
            <w:r>
              <w:rPr>
                <w:rFonts w:ascii="Times New Roman" w:eastAsia="Times New Roman" w:hAnsi="Times New Roman" w:cs="Times New Roman"/>
                <w:sz w:val="16"/>
                <w:szCs w:val="16"/>
              </w:rPr>
              <w:t xml:space="preserve">of the frame </w:t>
            </w:r>
            <w:r w:rsidRPr="00BC3260">
              <w:rPr>
                <w:rFonts w:ascii="Times New Roman" w:eastAsia="Times New Roman" w:hAnsi="Times New Roman" w:cs="Times New Roman"/>
                <w:sz w:val="16"/>
                <w:szCs w:val="16"/>
              </w:rPr>
              <w:t>is mapped to are in doze state</w:t>
            </w:r>
            <w:r>
              <w:rPr>
                <w:rFonts w:ascii="Times New Roman" w:eastAsia="Times New Roman" w:hAnsi="Times New Roman" w:cs="Times New Roman"/>
                <w:sz w:val="16"/>
                <w:szCs w:val="16"/>
              </w:rPr>
              <w:t>”</w:t>
            </w:r>
            <w:r w:rsidR="00610E49">
              <w:rPr>
                <w:rFonts w:ascii="Times New Roman" w:eastAsia="Times New Roman" w:hAnsi="Times New Roman" w:cs="Times New Roman"/>
                <w:sz w:val="16"/>
                <w:szCs w:val="16"/>
              </w:rPr>
              <w:t>.</w:t>
            </w:r>
          </w:p>
          <w:p w14:paraId="571B0902" w14:textId="77777777" w:rsidR="00360A6D" w:rsidRDefault="00360A6D" w:rsidP="00360A6D">
            <w:pPr>
              <w:spacing w:after="0" w:line="240" w:lineRule="auto"/>
              <w:rPr>
                <w:rFonts w:ascii="Times New Roman" w:eastAsia="Times New Roman" w:hAnsi="Times New Roman" w:cs="Times New Roman"/>
                <w:sz w:val="16"/>
                <w:szCs w:val="16"/>
              </w:rPr>
            </w:pPr>
          </w:p>
          <w:p w14:paraId="24DAAECD" w14:textId="50690CB0"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Figure 5-2a and Figure 5-2b</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527</w:t>
            </w:r>
          </w:p>
        </w:tc>
      </w:tr>
      <w:tr w:rsidR="00360A6D" w:rsidRPr="00933698" w14:paraId="5132B867" w14:textId="225C0EEB" w:rsidTr="001C6C37">
        <w:trPr>
          <w:trHeight w:val="2256"/>
        </w:trPr>
        <w:tc>
          <w:tcPr>
            <w:tcW w:w="617" w:type="dxa"/>
            <w:tcBorders>
              <w:top w:val="nil"/>
              <w:left w:val="single" w:sz="4" w:space="0" w:color="333300"/>
              <w:bottom w:val="single" w:sz="4" w:space="0" w:color="333300"/>
              <w:right w:val="single" w:sz="4" w:space="0" w:color="333300"/>
            </w:tcBorders>
            <w:shd w:val="clear" w:color="auto" w:fill="auto"/>
            <w:hideMark/>
          </w:tcPr>
          <w:p w14:paraId="594D9D0C"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0774</w:t>
            </w:r>
          </w:p>
        </w:tc>
        <w:tc>
          <w:tcPr>
            <w:tcW w:w="892" w:type="dxa"/>
            <w:tcBorders>
              <w:top w:val="nil"/>
              <w:left w:val="nil"/>
              <w:bottom w:val="single" w:sz="4" w:space="0" w:color="333300"/>
              <w:right w:val="single" w:sz="4" w:space="0" w:color="333300"/>
            </w:tcBorders>
            <w:shd w:val="clear" w:color="auto" w:fill="auto"/>
            <w:hideMark/>
          </w:tcPr>
          <w:p w14:paraId="118EACA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Chien</w:t>
            </w:r>
            <w:proofErr w:type="spellEnd"/>
            <w:r w:rsidRPr="00933698">
              <w:rPr>
                <w:rFonts w:ascii="Times New Roman" w:eastAsia="Times New Roman" w:hAnsi="Times New Roman" w:cs="Times New Roman"/>
                <w:sz w:val="16"/>
                <w:szCs w:val="16"/>
              </w:rPr>
              <w:t>-Fang Hsu</w:t>
            </w:r>
          </w:p>
        </w:tc>
        <w:tc>
          <w:tcPr>
            <w:tcW w:w="679" w:type="dxa"/>
            <w:tcBorders>
              <w:top w:val="nil"/>
              <w:left w:val="nil"/>
              <w:bottom w:val="single" w:sz="4" w:space="0" w:color="333300"/>
              <w:right w:val="single" w:sz="4" w:space="0" w:color="333300"/>
            </w:tcBorders>
            <w:shd w:val="clear" w:color="auto" w:fill="auto"/>
            <w:hideMark/>
          </w:tcPr>
          <w:p w14:paraId="29824D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6E7B2A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01BCD8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S defer is a filtering process to control the MSDU dispatching to the Lower MAC. The behavior should be in the bottom of the Upper MAC. Also, the queuing is not necessary to be tied together with the PS defer. This topic was discussed in dcn21-1111 discussion thread.</w:t>
            </w:r>
          </w:p>
        </w:tc>
        <w:tc>
          <w:tcPr>
            <w:tcW w:w="2606" w:type="dxa"/>
            <w:tcBorders>
              <w:top w:val="nil"/>
              <w:left w:val="nil"/>
              <w:bottom w:val="single" w:sz="4" w:space="0" w:color="333300"/>
              <w:right w:val="single" w:sz="4" w:space="0" w:color="333300"/>
            </w:tcBorders>
            <w:shd w:val="clear" w:color="auto" w:fill="auto"/>
            <w:hideMark/>
          </w:tcPr>
          <w:p w14:paraId="44D241C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move the queuing from the "PS defer queuing" and put the "PS deferring" below the TID-to-link mapping.</w:t>
            </w:r>
          </w:p>
        </w:tc>
        <w:tc>
          <w:tcPr>
            <w:tcW w:w="2807" w:type="dxa"/>
            <w:tcBorders>
              <w:top w:val="nil"/>
              <w:left w:val="nil"/>
              <w:bottom w:val="single" w:sz="4" w:space="0" w:color="333300"/>
              <w:right w:val="single" w:sz="4" w:space="0" w:color="333300"/>
            </w:tcBorders>
          </w:tcPr>
          <w:p w14:paraId="44002101" w14:textId="77777777" w:rsidR="00360A6D" w:rsidRPr="00AC08CF" w:rsidRDefault="00360A6D" w:rsidP="00360A6D">
            <w:pPr>
              <w:spacing w:after="0" w:line="240" w:lineRule="auto"/>
              <w:rPr>
                <w:rFonts w:ascii="Times New Roman" w:eastAsia="Times New Roman" w:hAnsi="Times New Roman" w:cs="Times New Roman"/>
                <w:b/>
                <w:bCs/>
                <w:sz w:val="16"/>
                <w:szCs w:val="16"/>
              </w:rPr>
            </w:pPr>
            <w:r w:rsidRPr="00AC08CF">
              <w:rPr>
                <w:rFonts w:ascii="Times New Roman" w:eastAsia="Times New Roman" w:hAnsi="Times New Roman" w:cs="Times New Roman"/>
                <w:b/>
                <w:bCs/>
                <w:sz w:val="16"/>
                <w:szCs w:val="16"/>
              </w:rPr>
              <w:t>Revised</w:t>
            </w:r>
          </w:p>
          <w:p w14:paraId="75702626" w14:textId="77777777" w:rsidR="00360A6D" w:rsidRDefault="00360A6D" w:rsidP="00360A6D">
            <w:pPr>
              <w:spacing w:after="0" w:line="240" w:lineRule="auto"/>
              <w:rPr>
                <w:rFonts w:ascii="Times New Roman" w:eastAsia="Times New Roman" w:hAnsi="Times New Roman" w:cs="Times New Roman"/>
                <w:sz w:val="16"/>
                <w:szCs w:val="16"/>
              </w:rPr>
            </w:pPr>
          </w:p>
          <w:p w14:paraId="4E9D1D72"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 with the intention. Will apply the same resolution as CID 10527.</w:t>
            </w:r>
          </w:p>
          <w:p w14:paraId="40635C31" w14:textId="77777777" w:rsidR="00360A6D" w:rsidRDefault="00360A6D" w:rsidP="00360A6D">
            <w:pPr>
              <w:spacing w:after="0" w:line="240" w:lineRule="auto"/>
              <w:rPr>
                <w:rFonts w:ascii="Times New Roman" w:eastAsia="Times New Roman" w:hAnsi="Times New Roman" w:cs="Times New Roman"/>
                <w:sz w:val="16"/>
                <w:szCs w:val="16"/>
              </w:rPr>
            </w:pPr>
          </w:p>
          <w:p w14:paraId="40B5214B" w14:textId="432DBCE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 in </w:t>
            </w:r>
            <w:r w:rsidRPr="00453093">
              <w:rPr>
                <w:rFonts w:ascii="Times New Roman" w:hAnsi="Times New Roman" w:cs="Times New Roman"/>
                <w:b/>
                <w:sz w:val="16"/>
                <w:szCs w:val="16"/>
              </w:rPr>
              <w:t>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0527</w:t>
            </w:r>
          </w:p>
        </w:tc>
      </w:tr>
      <w:tr w:rsidR="00360A6D" w:rsidRPr="00933698" w14:paraId="7D2F4D63" w14:textId="754E6FC9" w:rsidTr="001C6C37">
        <w:trPr>
          <w:trHeight w:val="737"/>
        </w:trPr>
        <w:tc>
          <w:tcPr>
            <w:tcW w:w="617" w:type="dxa"/>
            <w:tcBorders>
              <w:top w:val="nil"/>
              <w:left w:val="single" w:sz="4" w:space="0" w:color="333300"/>
              <w:bottom w:val="single" w:sz="4" w:space="0" w:color="333300"/>
              <w:right w:val="single" w:sz="4" w:space="0" w:color="333300"/>
            </w:tcBorders>
            <w:shd w:val="clear" w:color="auto" w:fill="auto"/>
            <w:hideMark/>
          </w:tcPr>
          <w:p w14:paraId="3F718E12"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1168</w:t>
            </w:r>
          </w:p>
        </w:tc>
        <w:tc>
          <w:tcPr>
            <w:tcW w:w="892" w:type="dxa"/>
            <w:tcBorders>
              <w:top w:val="nil"/>
              <w:left w:val="nil"/>
              <w:bottom w:val="single" w:sz="4" w:space="0" w:color="333300"/>
              <w:right w:val="single" w:sz="4" w:space="0" w:color="333300"/>
            </w:tcBorders>
            <w:shd w:val="clear" w:color="auto" w:fill="auto"/>
            <w:hideMark/>
          </w:tcPr>
          <w:p w14:paraId="026413D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Joseph Levy</w:t>
            </w:r>
          </w:p>
        </w:tc>
        <w:tc>
          <w:tcPr>
            <w:tcW w:w="679" w:type="dxa"/>
            <w:tcBorders>
              <w:top w:val="nil"/>
              <w:left w:val="nil"/>
              <w:bottom w:val="single" w:sz="4" w:space="0" w:color="333300"/>
              <w:right w:val="single" w:sz="4" w:space="0" w:color="333300"/>
            </w:tcBorders>
            <w:shd w:val="clear" w:color="auto" w:fill="auto"/>
            <w:hideMark/>
          </w:tcPr>
          <w:p w14:paraId="545A0E0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DD7E9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7F1BFF2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n AP MLD is </w:t>
            </w:r>
            <w:proofErr w:type="gramStart"/>
            <w:r w:rsidRPr="00933698">
              <w:rPr>
                <w:rFonts w:ascii="Times New Roman" w:eastAsia="Times New Roman" w:hAnsi="Times New Roman" w:cs="Times New Roman"/>
                <w:sz w:val="16"/>
                <w:szCs w:val="16"/>
              </w:rPr>
              <w:t>defined</w:t>
            </w:r>
            <w:proofErr w:type="gramEnd"/>
            <w:r w:rsidRPr="00933698">
              <w:rPr>
                <w:rFonts w:ascii="Times New Roman" w:eastAsia="Times New Roman" w:hAnsi="Times New Roman" w:cs="Times New Roman"/>
                <w:sz w:val="16"/>
                <w:szCs w:val="16"/>
              </w:rPr>
              <w:t xml:space="preserve"> and the term AP MLD is used throughout the amendment.  However, there are several locations where the term MLD AP is used: in the title of Figure 5.2b (4 locations 29.10, 67.55, 69.52, 71.40), 69.62 and 69.64</w:t>
            </w:r>
          </w:p>
        </w:tc>
        <w:tc>
          <w:tcPr>
            <w:tcW w:w="2606" w:type="dxa"/>
            <w:tcBorders>
              <w:top w:val="nil"/>
              <w:left w:val="nil"/>
              <w:bottom w:val="single" w:sz="4" w:space="0" w:color="333300"/>
              <w:right w:val="single" w:sz="4" w:space="0" w:color="333300"/>
            </w:tcBorders>
            <w:shd w:val="clear" w:color="auto" w:fill="auto"/>
            <w:hideMark/>
          </w:tcPr>
          <w:p w14:paraId="7018A99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MLD AP" with "AP MLD" at the cited locations:  29.10, 67.55, 69.52, 71.40, 69.62 and 69.64.</w:t>
            </w:r>
          </w:p>
        </w:tc>
        <w:tc>
          <w:tcPr>
            <w:tcW w:w="2807" w:type="dxa"/>
            <w:tcBorders>
              <w:top w:val="nil"/>
              <w:left w:val="nil"/>
              <w:bottom w:val="single" w:sz="4" w:space="0" w:color="333300"/>
              <w:right w:val="single" w:sz="4" w:space="0" w:color="333300"/>
            </w:tcBorders>
          </w:tcPr>
          <w:p w14:paraId="5D23555F" w14:textId="391E2388" w:rsidR="00360A6D" w:rsidRPr="00914D65" w:rsidRDefault="00360A6D"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Accepted</w:t>
            </w:r>
          </w:p>
        </w:tc>
      </w:tr>
      <w:tr w:rsidR="00360A6D" w:rsidRPr="00933698" w14:paraId="75F05F90" w14:textId="2F8F1852" w:rsidTr="001C6C37">
        <w:trPr>
          <w:trHeight w:val="933"/>
        </w:trPr>
        <w:tc>
          <w:tcPr>
            <w:tcW w:w="617" w:type="dxa"/>
            <w:tcBorders>
              <w:top w:val="nil"/>
              <w:left w:val="single" w:sz="4" w:space="0" w:color="333300"/>
              <w:bottom w:val="single" w:sz="4" w:space="0" w:color="333300"/>
              <w:right w:val="single" w:sz="4" w:space="0" w:color="333300"/>
            </w:tcBorders>
            <w:shd w:val="clear" w:color="auto" w:fill="auto"/>
            <w:hideMark/>
          </w:tcPr>
          <w:p w14:paraId="1AB8C415"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041</w:t>
            </w:r>
          </w:p>
        </w:tc>
        <w:tc>
          <w:tcPr>
            <w:tcW w:w="892" w:type="dxa"/>
            <w:tcBorders>
              <w:top w:val="nil"/>
              <w:left w:val="nil"/>
              <w:bottom w:val="single" w:sz="4" w:space="0" w:color="333300"/>
              <w:right w:val="single" w:sz="4" w:space="0" w:color="333300"/>
            </w:tcBorders>
            <w:shd w:val="clear" w:color="auto" w:fill="auto"/>
            <w:hideMark/>
          </w:tcPr>
          <w:p w14:paraId="3D47098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Massinissa</w:t>
            </w:r>
            <w:proofErr w:type="spellEnd"/>
            <w:r w:rsidRPr="00933698">
              <w:rPr>
                <w:rFonts w:ascii="Times New Roman" w:eastAsia="Times New Roman" w:hAnsi="Times New Roman" w:cs="Times New Roman"/>
                <w:sz w:val="16"/>
                <w:szCs w:val="16"/>
              </w:rPr>
              <w:t xml:space="preserve"> </w:t>
            </w:r>
            <w:proofErr w:type="spellStart"/>
            <w:r w:rsidRPr="00933698">
              <w:rPr>
                <w:rFonts w:ascii="Times New Roman" w:eastAsia="Times New Roman" w:hAnsi="Times New Roman" w:cs="Times New Roman"/>
                <w:sz w:val="16"/>
                <w:szCs w:val="16"/>
              </w:rPr>
              <w:t>Lalam</w:t>
            </w:r>
            <w:proofErr w:type="spellEnd"/>
          </w:p>
        </w:tc>
        <w:tc>
          <w:tcPr>
            <w:tcW w:w="679" w:type="dxa"/>
            <w:tcBorders>
              <w:top w:val="nil"/>
              <w:left w:val="nil"/>
              <w:bottom w:val="single" w:sz="4" w:space="0" w:color="333300"/>
              <w:right w:val="single" w:sz="4" w:space="0" w:color="333300"/>
            </w:tcBorders>
            <w:shd w:val="clear" w:color="auto" w:fill="auto"/>
            <w:hideMark/>
          </w:tcPr>
          <w:p w14:paraId="69449CB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83BEB5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7DBF8B6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hat is an "MLD non-AP STA peer</w:t>
            </w:r>
            <w:proofErr w:type="gramStart"/>
            <w:r w:rsidRPr="00933698">
              <w:rPr>
                <w:rFonts w:ascii="Times New Roman" w:eastAsia="Times New Roman" w:hAnsi="Times New Roman" w:cs="Times New Roman"/>
                <w:sz w:val="16"/>
                <w:szCs w:val="16"/>
              </w:rPr>
              <w:t>" ?</w:t>
            </w:r>
            <w:proofErr w:type="gramEnd"/>
            <w:r w:rsidRPr="00933698">
              <w:rPr>
                <w:rFonts w:ascii="Times New Roman" w:eastAsia="Times New Roman" w:hAnsi="Times New Roman" w:cs="Times New Roman"/>
                <w:sz w:val="16"/>
                <w:szCs w:val="16"/>
              </w:rPr>
              <w:t xml:space="preserve"> I think "non-AP MLD peer" should be used</w:t>
            </w:r>
          </w:p>
        </w:tc>
        <w:tc>
          <w:tcPr>
            <w:tcW w:w="2606" w:type="dxa"/>
            <w:tcBorders>
              <w:top w:val="nil"/>
              <w:left w:val="nil"/>
              <w:bottom w:val="single" w:sz="4" w:space="0" w:color="333300"/>
              <w:right w:val="single" w:sz="4" w:space="0" w:color="333300"/>
            </w:tcBorders>
            <w:shd w:val="clear" w:color="auto" w:fill="auto"/>
            <w:hideMark/>
          </w:tcPr>
          <w:p w14:paraId="38537D0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6447BD62"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F393C2F" w14:textId="77777777" w:rsidR="00360A6D" w:rsidRDefault="00360A6D" w:rsidP="00360A6D">
            <w:pPr>
              <w:spacing w:after="0" w:line="240" w:lineRule="auto"/>
              <w:rPr>
                <w:rFonts w:ascii="Times New Roman" w:eastAsia="Times New Roman" w:hAnsi="Times New Roman" w:cs="Times New Roman"/>
                <w:sz w:val="16"/>
                <w:szCs w:val="16"/>
              </w:rPr>
            </w:pPr>
          </w:p>
          <w:p w14:paraId="41C699E9"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MPDUs received from a STA affiliated with the non-AP MLD peer”</w:t>
            </w:r>
          </w:p>
          <w:p w14:paraId="7B0B5A61" w14:textId="77777777" w:rsidR="00360A6D" w:rsidRDefault="00360A6D" w:rsidP="00360A6D">
            <w:pPr>
              <w:spacing w:after="0" w:line="240" w:lineRule="auto"/>
              <w:rPr>
                <w:rFonts w:ascii="Times New Roman" w:eastAsia="Times New Roman" w:hAnsi="Times New Roman" w:cs="Times New Roman"/>
                <w:sz w:val="16"/>
                <w:szCs w:val="16"/>
              </w:rPr>
            </w:pPr>
          </w:p>
          <w:p w14:paraId="1FA4D077" w14:textId="58C24C8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7B6C08E4" w14:textId="66439F88" w:rsidTr="001C6C37">
        <w:trPr>
          <w:trHeight w:val="719"/>
        </w:trPr>
        <w:tc>
          <w:tcPr>
            <w:tcW w:w="617" w:type="dxa"/>
            <w:tcBorders>
              <w:top w:val="nil"/>
              <w:left w:val="single" w:sz="4" w:space="0" w:color="333300"/>
              <w:bottom w:val="single" w:sz="4" w:space="0" w:color="333300"/>
              <w:right w:val="single" w:sz="4" w:space="0" w:color="333300"/>
            </w:tcBorders>
            <w:shd w:val="clear" w:color="auto" w:fill="auto"/>
            <w:hideMark/>
          </w:tcPr>
          <w:p w14:paraId="58C7A591"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225</w:t>
            </w:r>
          </w:p>
        </w:tc>
        <w:tc>
          <w:tcPr>
            <w:tcW w:w="892" w:type="dxa"/>
            <w:tcBorders>
              <w:top w:val="nil"/>
              <w:left w:val="nil"/>
              <w:bottom w:val="single" w:sz="4" w:space="0" w:color="333300"/>
              <w:right w:val="single" w:sz="4" w:space="0" w:color="333300"/>
            </w:tcBorders>
            <w:shd w:val="clear" w:color="auto" w:fill="auto"/>
            <w:hideMark/>
          </w:tcPr>
          <w:p w14:paraId="7E2792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F1CD4E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20534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1</w:t>
            </w:r>
          </w:p>
        </w:tc>
        <w:tc>
          <w:tcPr>
            <w:tcW w:w="2181" w:type="dxa"/>
            <w:tcBorders>
              <w:top w:val="nil"/>
              <w:left w:val="nil"/>
              <w:bottom w:val="single" w:sz="4" w:space="0" w:color="333300"/>
              <w:right w:val="single" w:sz="4" w:space="0" w:color="333300"/>
            </w:tcBorders>
            <w:shd w:val="clear" w:color="auto" w:fill="auto"/>
            <w:hideMark/>
          </w:tcPr>
          <w:p w14:paraId="132858FD"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There's</w:t>
            </w:r>
            <w:proofErr w:type="gramEnd"/>
            <w:r w:rsidRPr="00933698">
              <w:rPr>
                <w:rFonts w:ascii="Times New Roman" w:eastAsia="Times New Roman" w:hAnsi="Times New Roman" w:cs="Times New Roman"/>
                <w:sz w:val="16"/>
                <w:szCs w:val="16"/>
              </w:rPr>
              <w:t xml:space="preserve"> no description of how the "PS Defer Queuing" block operates in Figure 5-2a</w:t>
            </w:r>
          </w:p>
        </w:tc>
        <w:tc>
          <w:tcPr>
            <w:tcW w:w="2606" w:type="dxa"/>
            <w:tcBorders>
              <w:top w:val="nil"/>
              <w:left w:val="nil"/>
              <w:bottom w:val="single" w:sz="4" w:space="0" w:color="333300"/>
              <w:right w:val="single" w:sz="4" w:space="0" w:color="333300"/>
            </w:tcBorders>
            <w:shd w:val="clear" w:color="auto" w:fill="auto"/>
            <w:hideMark/>
          </w:tcPr>
          <w:p w14:paraId="0DEA953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ext defining the operation of the "PS Defer Queuing" block needs to be added to this clause.</w:t>
            </w:r>
          </w:p>
        </w:tc>
        <w:tc>
          <w:tcPr>
            <w:tcW w:w="2807" w:type="dxa"/>
            <w:tcBorders>
              <w:top w:val="nil"/>
              <w:left w:val="nil"/>
              <w:bottom w:val="single" w:sz="4" w:space="0" w:color="333300"/>
              <w:right w:val="single" w:sz="4" w:space="0" w:color="333300"/>
            </w:tcBorders>
          </w:tcPr>
          <w:p w14:paraId="6DED5A8B" w14:textId="77777777" w:rsidR="005B71CE" w:rsidRDefault="005B71CE" w:rsidP="005B71C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45B76D39" w14:textId="77777777" w:rsidR="005B71CE" w:rsidRDefault="005B71CE" w:rsidP="005B71CE">
            <w:pPr>
              <w:spacing w:after="0" w:line="240" w:lineRule="auto"/>
              <w:rPr>
                <w:rFonts w:ascii="Times New Roman" w:eastAsia="Times New Roman" w:hAnsi="Times New Roman" w:cs="Times New Roman"/>
                <w:b/>
                <w:bCs/>
                <w:sz w:val="16"/>
                <w:szCs w:val="16"/>
              </w:rPr>
            </w:pPr>
          </w:p>
          <w:p w14:paraId="0A739A0D" w14:textId="205CA241" w:rsidR="005B71CE" w:rsidRDefault="005B71CE" w:rsidP="005B71CE">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Same resolution as in 10527</w:t>
            </w:r>
          </w:p>
          <w:p w14:paraId="1CC95F3F" w14:textId="77777777" w:rsidR="005B71CE" w:rsidRDefault="005B71CE" w:rsidP="005B71CE">
            <w:pPr>
              <w:spacing w:after="0" w:line="240" w:lineRule="auto"/>
              <w:rPr>
                <w:rFonts w:ascii="Times New Roman" w:eastAsia="Times New Roman" w:hAnsi="Times New Roman" w:cs="Times New Roman"/>
                <w:sz w:val="16"/>
                <w:szCs w:val="16"/>
              </w:rPr>
            </w:pPr>
          </w:p>
          <w:p w14:paraId="4B4C0A29" w14:textId="1984F589" w:rsidR="009D647C" w:rsidRPr="00933698" w:rsidRDefault="005B71CE" w:rsidP="005B71CE">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w:t>
            </w:r>
            <w:r w:rsidR="001D4210">
              <w:rPr>
                <w:rFonts w:ascii="Times New Roman" w:hAnsi="Times New Roman" w:cs="Times New Roman"/>
                <w:b/>
                <w:sz w:val="16"/>
                <w:szCs w:val="16"/>
              </w:rPr>
              <w:t>same resolution as CID</w:t>
            </w:r>
            <w:r w:rsidR="001D4210" w:rsidRPr="00453093">
              <w:rPr>
                <w:rFonts w:ascii="Times New Roman" w:hAnsi="Times New Roman" w:cs="Times New Roman"/>
                <w:b/>
                <w:sz w:val="16"/>
                <w:szCs w:val="16"/>
              </w:rPr>
              <w:t xml:space="preserve"> 1</w:t>
            </w:r>
            <w:r w:rsidR="001D4210">
              <w:rPr>
                <w:rFonts w:ascii="Times New Roman" w:hAnsi="Times New Roman" w:cs="Times New Roman"/>
                <w:b/>
                <w:sz w:val="16"/>
                <w:szCs w:val="16"/>
              </w:rPr>
              <w:t>0527</w:t>
            </w:r>
          </w:p>
        </w:tc>
      </w:tr>
      <w:tr w:rsidR="00360A6D" w:rsidRPr="00933698" w14:paraId="03E36227" w14:textId="3F2E93FF" w:rsidTr="001C6C37">
        <w:trPr>
          <w:trHeight w:val="620"/>
        </w:trPr>
        <w:tc>
          <w:tcPr>
            <w:tcW w:w="617" w:type="dxa"/>
            <w:tcBorders>
              <w:top w:val="nil"/>
              <w:left w:val="single" w:sz="4" w:space="0" w:color="333300"/>
              <w:bottom w:val="single" w:sz="4" w:space="0" w:color="333300"/>
              <w:right w:val="single" w:sz="4" w:space="0" w:color="333300"/>
            </w:tcBorders>
            <w:shd w:val="clear" w:color="auto" w:fill="auto"/>
            <w:hideMark/>
          </w:tcPr>
          <w:p w14:paraId="7A9E1AD2"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226</w:t>
            </w:r>
          </w:p>
        </w:tc>
        <w:tc>
          <w:tcPr>
            <w:tcW w:w="892" w:type="dxa"/>
            <w:tcBorders>
              <w:top w:val="nil"/>
              <w:left w:val="nil"/>
              <w:bottom w:val="single" w:sz="4" w:space="0" w:color="333300"/>
              <w:right w:val="single" w:sz="4" w:space="0" w:color="333300"/>
            </w:tcBorders>
            <w:shd w:val="clear" w:color="auto" w:fill="auto"/>
            <w:hideMark/>
          </w:tcPr>
          <w:p w14:paraId="1E77D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7944A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F03B9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1CF448D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MLD AP"</w:t>
            </w:r>
          </w:p>
        </w:tc>
        <w:tc>
          <w:tcPr>
            <w:tcW w:w="2606" w:type="dxa"/>
            <w:tcBorders>
              <w:top w:val="nil"/>
              <w:left w:val="nil"/>
              <w:bottom w:val="single" w:sz="4" w:space="0" w:color="333300"/>
              <w:right w:val="single" w:sz="4" w:space="0" w:color="333300"/>
            </w:tcBorders>
            <w:shd w:val="clear" w:color="auto" w:fill="auto"/>
            <w:hideMark/>
          </w:tcPr>
          <w:p w14:paraId="629B88F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 Make the same change at P69L62 and P69L63.</w:t>
            </w:r>
          </w:p>
        </w:tc>
        <w:tc>
          <w:tcPr>
            <w:tcW w:w="2807" w:type="dxa"/>
            <w:tcBorders>
              <w:top w:val="nil"/>
              <w:left w:val="nil"/>
              <w:bottom w:val="single" w:sz="4" w:space="0" w:color="333300"/>
              <w:right w:val="single" w:sz="4" w:space="0" w:color="333300"/>
            </w:tcBorders>
          </w:tcPr>
          <w:p w14:paraId="78F073F3" w14:textId="5966DAE5" w:rsidR="00360A6D" w:rsidRPr="00914D65" w:rsidRDefault="00360A6D" w:rsidP="00914D65">
            <w:pPr>
              <w:spacing w:after="0" w:line="240" w:lineRule="auto"/>
              <w:rPr>
                <w:rFonts w:ascii="Times New Roman" w:eastAsia="Times New Roman" w:hAnsi="Times New Roman" w:cs="Times New Roman"/>
                <w:b/>
                <w:bCs/>
                <w:sz w:val="16"/>
                <w:szCs w:val="16"/>
              </w:rPr>
            </w:pPr>
            <w:r w:rsidRPr="00044244">
              <w:rPr>
                <w:rFonts w:ascii="Times New Roman" w:eastAsia="Times New Roman" w:hAnsi="Times New Roman" w:cs="Times New Roman"/>
                <w:b/>
                <w:bCs/>
                <w:sz w:val="16"/>
                <w:szCs w:val="16"/>
              </w:rPr>
              <w:t>Accept</w:t>
            </w:r>
            <w:r>
              <w:rPr>
                <w:rFonts w:ascii="Times New Roman" w:eastAsia="Times New Roman" w:hAnsi="Times New Roman" w:cs="Times New Roman"/>
                <w:b/>
                <w:bCs/>
                <w:sz w:val="16"/>
                <w:szCs w:val="16"/>
              </w:rPr>
              <w:t>ed</w:t>
            </w:r>
          </w:p>
        </w:tc>
      </w:tr>
      <w:tr w:rsidR="00360A6D" w:rsidRPr="00933698" w14:paraId="44876A54" w14:textId="3B9D3B12" w:rsidTr="001C6C37">
        <w:trPr>
          <w:trHeight w:val="765"/>
        </w:trPr>
        <w:tc>
          <w:tcPr>
            <w:tcW w:w="617" w:type="dxa"/>
            <w:tcBorders>
              <w:top w:val="nil"/>
              <w:left w:val="single" w:sz="4" w:space="0" w:color="333300"/>
              <w:bottom w:val="single" w:sz="4" w:space="0" w:color="333300"/>
              <w:right w:val="single" w:sz="4" w:space="0" w:color="333300"/>
            </w:tcBorders>
            <w:shd w:val="clear" w:color="auto" w:fill="auto"/>
            <w:hideMark/>
          </w:tcPr>
          <w:p w14:paraId="45391888"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12227</w:t>
            </w:r>
          </w:p>
        </w:tc>
        <w:tc>
          <w:tcPr>
            <w:tcW w:w="892" w:type="dxa"/>
            <w:tcBorders>
              <w:top w:val="nil"/>
              <w:left w:val="nil"/>
              <w:bottom w:val="single" w:sz="4" w:space="0" w:color="333300"/>
              <w:right w:val="single" w:sz="4" w:space="0" w:color="333300"/>
            </w:tcBorders>
            <w:shd w:val="clear" w:color="auto" w:fill="auto"/>
            <w:hideMark/>
          </w:tcPr>
          <w:p w14:paraId="3A6EF33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4D76898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7880C5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194E33D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gramStart"/>
            <w:r w:rsidRPr="00933698">
              <w:rPr>
                <w:rFonts w:ascii="Times New Roman" w:eastAsia="Times New Roman" w:hAnsi="Times New Roman" w:cs="Times New Roman"/>
                <w:sz w:val="16"/>
                <w:szCs w:val="16"/>
              </w:rPr>
              <w:t>It's</w:t>
            </w:r>
            <w:proofErr w:type="gramEnd"/>
            <w:r w:rsidRPr="00933698">
              <w:rPr>
                <w:rFonts w:ascii="Times New Roman" w:eastAsia="Times New Roman" w:hAnsi="Times New Roman" w:cs="Times New Roman"/>
                <w:sz w:val="16"/>
                <w:szCs w:val="16"/>
              </w:rPr>
              <w:t xml:space="preserve"> not clear what an "MLD non-AP STA peer" is?</w:t>
            </w:r>
          </w:p>
        </w:tc>
        <w:tc>
          <w:tcPr>
            <w:tcW w:w="2606" w:type="dxa"/>
            <w:tcBorders>
              <w:top w:val="nil"/>
              <w:left w:val="nil"/>
              <w:bottom w:val="single" w:sz="4" w:space="0" w:color="333300"/>
              <w:right w:val="single" w:sz="4" w:space="0" w:color="333300"/>
            </w:tcBorders>
            <w:shd w:val="clear" w:color="auto" w:fill="auto"/>
            <w:hideMark/>
          </w:tcPr>
          <w:p w14:paraId="68273E2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non-AP STA peer" to "non-AP MLD affiliated STA"</w:t>
            </w:r>
          </w:p>
        </w:tc>
        <w:tc>
          <w:tcPr>
            <w:tcW w:w="2807" w:type="dxa"/>
            <w:tcBorders>
              <w:top w:val="nil"/>
              <w:left w:val="nil"/>
              <w:bottom w:val="single" w:sz="4" w:space="0" w:color="333300"/>
              <w:right w:val="single" w:sz="4" w:space="0" w:color="333300"/>
            </w:tcBorders>
          </w:tcPr>
          <w:p w14:paraId="06267100" w14:textId="675460C0"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378B0695" w14:textId="46A355ED" w:rsidR="00360A6D" w:rsidRDefault="00360A6D" w:rsidP="00360A6D">
            <w:pPr>
              <w:spacing w:after="0" w:line="240" w:lineRule="auto"/>
              <w:rPr>
                <w:rFonts w:ascii="Times New Roman" w:eastAsia="Times New Roman" w:hAnsi="Times New Roman" w:cs="Times New Roman"/>
                <w:sz w:val="16"/>
                <w:szCs w:val="16"/>
              </w:rPr>
            </w:pPr>
          </w:p>
          <w:p w14:paraId="19EFFCE1" w14:textId="35A0E21A"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56DD10EF" w14:textId="26C50753" w:rsidTr="001C6C37">
        <w:trPr>
          <w:trHeight w:val="600"/>
        </w:trPr>
        <w:tc>
          <w:tcPr>
            <w:tcW w:w="617" w:type="dxa"/>
            <w:tcBorders>
              <w:top w:val="nil"/>
              <w:left w:val="single" w:sz="4" w:space="0" w:color="333300"/>
              <w:bottom w:val="single" w:sz="4" w:space="0" w:color="333300"/>
              <w:right w:val="single" w:sz="4" w:space="0" w:color="333300"/>
            </w:tcBorders>
            <w:shd w:val="clear" w:color="auto" w:fill="auto"/>
            <w:hideMark/>
          </w:tcPr>
          <w:p w14:paraId="1A06F967"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259</w:t>
            </w:r>
          </w:p>
        </w:tc>
        <w:tc>
          <w:tcPr>
            <w:tcW w:w="892" w:type="dxa"/>
            <w:tcBorders>
              <w:top w:val="nil"/>
              <w:left w:val="nil"/>
              <w:bottom w:val="single" w:sz="4" w:space="0" w:color="333300"/>
              <w:right w:val="single" w:sz="4" w:space="0" w:color="333300"/>
            </w:tcBorders>
            <w:shd w:val="clear" w:color="auto" w:fill="auto"/>
            <w:hideMark/>
          </w:tcPr>
          <w:p w14:paraId="189A929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Stephen McCann</w:t>
            </w:r>
          </w:p>
        </w:tc>
        <w:tc>
          <w:tcPr>
            <w:tcW w:w="679" w:type="dxa"/>
            <w:tcBorders>
              <w:top w:val="nil"/>
              <w:left w:val="nil"/>
              <w:bottom w:val="single" w:sz="4" w:space="0" w:color="333300"/>
              <w:right w:val="single" w:sz="4" w:space="0" w:color="333300"/>
            </w:tcBorders>
            <w:shd w:val="clear" w:color="auto" w:fill="auto"/>
            <w:hideMark/>
          </w:tcPr>
          <w:p w14:paraId="7CF5E70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0AD827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14</w:t>
            </w:r>
          </w:p>
        </w:tc>
        <w:tc>
          <w:tcPr>
            <w:tcW w:w="2181" w:type="dxa"/>
            <w:tcBorders>
              <w:top w:val="nil"/>
              <w:left w:val="nil"/>
              <w:bottom w:val="single" w:sz="4" w:space="0" w:color="333300"/>
              <w:right w:val="single" w:sz="4" w:space="0" w:color="333300"/>
            </w:tcBorders>
            <w:shd w:val="clear" w:color="auto" w:fill="auto"/>
            <w:hideMark/>
          </w:tcPr>
          <w:p w14:paraId="1B71DCD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ypo "association"</w:t>
            </w:r>
          </w:p>
        </w:tc>
        <w:tc>
          <w:tcPr>
            <w:tcW w:w="2606" w:type="dxa"/>
            <w:tcBorders>
              <w:top w:val="nil"/>
              <w:left w:val="nil"/>
              <w:bottom w:val="single" w:sz="4" w:space="0" w:color="333300"/>
              <w:right w:val="single" w:sz="4" w:space="0" w:color="333300"/>
            </w:tcBorders>
            <w:shd w:val="clear" w:color="auto" w:fill="auto"/>
            <w:hideMark/>
          </w:tcPr>
          <w:p w14:paraId="7A3178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ssociation" to "MLD association"</w:t>
            </w:r>
          </w:p>
        </w:tc>
        <w:tc>
          <w:tcPr>
            <w:tcW w:w="2807" w:type="dxa"/>
            <w:tcBorders>
              <w:top w:val="nil"/>
              <w:left w:val="nil"/>
              <w:bottom w:val="single" w:sz="4" w:space="0" w:color="333300"/>
              <w:right w:val="single" w:sz="4" w:space="0" w:color="333300"/>
            </w:tcBorders>
          </w:tcPr>
          <w:p w14:paraId="5919115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31BB04FB" w14:textId="77777777" w:rsidR="00360A6D" w:rsidRDefault="00360A6D" w:rsidP="00360A6D">
            <w:pPr>
              <w:spacing w:after="0" w:line="240" w:lineRule="auto"/>
              <w:rPr>
                <w:rFonts w:ascii="Times New Roman" w:eastAsia="Times New Roman" w:hAnsi="Times New Roman" w:cs="Times New Roman"/>
                <w:sz w:val="16"/>
                <w:szCs w:val="16"/>
              </w:rPr>
            </w:pPr>
          </w:p>
          <w:p w14:paraId="6EBAEADF" w14:textId="17A6BAB0"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MLD association” and “MLD reassociation”.</w:t>
            </w:r>
          </w:p>
          <w:p w14:paraId="13D1571D" w14:textId="77777777" w:rsidR="00360A6D" w:rsidRDefault="00360A6D" w:rsidP="00360A6D">
            <w:pPr>
              <w:spacing w:after="0" w:line="240" w:lineRule="auto"/>
              <w:rPr>
                <w:rFonts w:ascii="Times New Roman" w:eastAsia="Times New Roman" w:hAnsi="Times New Roman" w:cs="Times New Roman"/>
                <w:sz w:val="16"/>
                <w:szCs w:val="16"/>
              </w:rPr>
            </w:pPr>
          </w:p>
          <w:p w14:paraId="6FB6CED8" w14:textId="6C3F9C5D"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259</w:t>
            </w:r>
          </w:p>
        </w:tc>
      </w:tr>
      <w:tr w:rsidR="00360A6D" w:rsidRPr="00933698" w14:paraId="1798D714" w14:textId="420E23EF" w:rsidTr="001C6C37">
        <w:trPr>
          <w:trHeight w:val="1412"/>
        </w:trPr>
        <w:tc>
          <w:tcPr>
            <w:tcW w:w="617" w:type="dxa"/>
            <w:tcBorders>
              <w:top w:val="nil"/>
              <w:left w:val="single" w:sz="4" w:space="0" w:color="333300"/>
              <w:bottom w:val="single" w:sz="4" w:space="0" w:color="333300"/>
              <w:right w:val="single" w:sz="4" w:space="0" w:color="333300"/>
            </w:tcBorders>
            <w:shd w:val="clear" w:color="auto" w:fill="auto"/>
            <w:hideMark/>
          </w:tcPr>
          <w:p w14:paraId="0CEB9496"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07</w:t>
            </w:r>
          </w:p>
        </w:tc>
        <w:tc>
          <w:tcPr>
            <w:tcW w:w="892" w:type="dxa"/>
            <w:tcBorders>
              <w:top w:val="nil"/>
              <w:left w:val="nil"/>
              <w:bottom w:val="single" w:sz="4" w:space="0" w:color="333300"/>
              <w:right w:val="single" w:sz="4" w:space="0" w:color="333300"/>
            </w:tcBorders>
            <w:shd w:val="clear" w:color="auto" w:fill="auto"/>
            <w:hideMark/>
          </w:tcPr>
          <w:p w14:paraId="44B000C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F1BAF2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41B86F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2</w:t>
            </w:r>
          </w:p>
        </w:tc>
        <w:tc>
          <w:tcPr>
            <w:tcW w:w="2181" w:type="dxa"/>
            <w:tcBorders>
              <w:top w:val="nil"/>
              <w:left w:val="nil"/>
              <w:bottom w:val="single" w:sz="4" w:space="0" w:color="333300"/>
              <w:right w:val="single" w:sz="4" w:space="0" w:color="333300"/>
            </w:tcBorders>
            <w:shd w:val="clear" w:color="auto" w:fill="auto"/>
            <w:hideMark/>
          </w:tcPr>
          <w:p w14:paraId="3F14BD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n, one or more MSDUs are delivered to the MAC SAP or, via the DSAF to the DS." This sentence is ambiguity. For simplicity, 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n, one or more MSDUs are delivered to the MAC SAP.</w:t>
            </w:r>
          </w:p>
        </w:tc>
        <w:tc>
          <w:tcPr>
            <w:tcW w:w="2606" w:type="dxa"/>
            <w:tcBorders>
              <w:top w:val="nil"/>
              <w:left w:val="nil"/>
              <w:bottom w:val="single" w:sz="4" w:space="0" w:color="333300"/>
              <w:right w:val="single" w:sz="4" w:space="0" w:color="333300"/>
            </w:tcBorders>
            <w:shd w:val="clear" w:color="auto" w:fill="auto"/>
            <w:hideMark/>
          </w:tcPr>
          <w:p w14:paraId="19BA353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n, one or more MSDUs are delivered to the MAC SAP or, via the DSAF to the DS." to</w:t>
            </w:r>
            <w:r w:rsidRPr="00933698">
              <w:rPr>
                <w:rFonts w:ascii="Times New Roman" w:eastAsia="Times New Roman" w:hAnsi="Times New Roman" w:cs="Times New Roman"/>
                <w:sz w:val="16"/>
                <w:szCs w:val="16"/>
              </w:rPr>
              <w:br/>
              <w:t>"Then, one or more MSDUs are delivered to the MAC SAP."</w:t>
            </w:r>
          </w:p>
        </w:tc>
        <w:tc>
          <w:tcPr>
            <w:tcW w:w="2807" w:type="dxa"/>
            <w:tcBorders>
              <w:top w:val="nil"/>
              <w:left w:val="nil"/>
              <w:bottom w:val="single" w:sz="4" w:space="0" w:color="333300"/>
              <w:right w:val="single" w:sz="4" w:space="0" w:color="333300"/>
            </w:tcBorders>
          </w:tcPr>
          <w:p w14:paraId="7FC30F3F" w14:textId="77777777" w:rsidR="00360A6D" w:rsidRPr="009E5508" w:rsidRDefault="00360A6D" w:rsidP="00360A6D">
            <w:pPr>
              <w:spacing w:after="0" w:line="240" w:lineRule="auto"/>
              <w:rPr>
                <w:rFonts w:ascii="Times New Roman" w:eastAsia="Times New Roman" w:hAnsi="Times New Roman" w:cs="Times New Roman"/>
                <w:b/>
                <w:bCs/>
                <w:sz w:val="16"/>
                <w:szCs w:val="16"/>
              </w:rPr>
            </w:pPr>
            <w:r w:rsidRPr="009E5508">
              <w:rPr>
                <w:rFonts w:ascii="Times New Roman" w:eastAsia="Times New Roman" w:hAnsi="Times New Roman" w:cs="Times New Roman"/>
                <w:b/>
                <w:bCs/>
                <w:sz w:val="16"/>
                <w:szCs w:val="16"/>
              </w:rPr>
              <w:t>Revised</w:t>
            </w:r>
          </w:p>
          <w:p w14:paraId="792CD6F9" w14:textId="77777777" w:rsidR="00360A6D" w:rsidRDefault="00360A6D" w:rsidP="00360A6D">
            <w:pPr>
              <w:spacing w:after="0" w:line="240" w:lineRule="auto"/>
              <w:rPr>
                <w:rFonts w:ascii="Times New Roman" w:eastAsia="Times New Roman" w:hAnsi="Times New Roman" w:cs="Times New Roman"/>
                <w:sz w:val="16"/>
                <w:szCs w:val="16"/>
              </w:rPr>
            </w:pPr>
          </w:p>
          <w:p w14:paraId="338567CF" w14:textId="5779BAFE"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CID</w:t>
            </w:r>
            <w:r w:rsidRPr="00453093">
              <w:rPr>
                <w:rFonts w:ascii="Times New Roman" w:hAnsi="Times New Roman" w:cs="Times New Roman"/>
                <w:b/>
                <w:sz w:val="16"/>
                <w:szCs w:val="16"/>
              </w:rPr>
              <w:t xml:space="preserve"> 1</w:t>
            </w:r>
            <w:r>
              <w:rPr>
                <w:rFonts w:ascii="Times New Roman" w:hAnsi="Times New Roman" w:cs="Times New Roman"/>
                <w:b/>
                <w:sz w:val="16"/>
                <w:szCs w:val="16"/>
              </w:rPr>
              <w:t>0441</w:t>
            </w:r>
          </w:p>
        </w:tc>
      </w:tr>
      <w:tr w:rsidR="00360A6D" w:rsidRPr="00933698" w14:paraId="6605740F" w14:textId="1FEC3DD4"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D7FC80C"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08</w:t>
            </w:r>
          </w:p>
        </w:tc>
        <w:tc>
          <w:tcPr>
            <w:tcW w:w="892" w:type="dxa"/>
            <w:tcBorders>
              <w:top w:val="nil"/>
              <w:left w:val="nil"/>
              <w:bottom w:val="single" w:sz="4" w:space="0" w:color="333300"/>
              <w:right w:val="single" w:sz="4" w:space="0" w:color="333300"/>
            </w:tcBorders>
            <w:shd w:val="clear" w:color="auto" w:fill="auto"/>
            <w:hideMark/>
          </w:tcPr>
          <w:p w14:paraId="0A2A4D87"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13ECED5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35AE0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5</w:t>
            </w:r>
          </w:p>
        </w:tc>
        <w:tc>
          <w:tcPr>
            <w:tcW w:w="2181" w:type="dxa"/>
            <w:tcBorders>
              <w:top w:val="nil"/>
              <w:left w:val="nil"/>
              <w:bottom w:val="single" w:sz="4" w:space="0" w:color="333300"/>
              <w:right w:val="single" w:sz="4" w:space="0" w:color="333300"/>
            </w:tcBorders>
            <w:shd w:val="clear" w:color="auto" w:fill="auto"/>
            <w:hideMark/>
          </w:tcPr>
          <w:p w14:paraId="5072C8C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Please remove the redundant word "frames", </w:t>
            </w:r>
            <w:proofErr w:type="gramStart"/>
            <w:r w:rsidRPr="00933698">
              <w:rPr>
                <w:rFonts w:ascii="Times New Roman" w:eastAsia="Times New Roman" w:hAnsi="Times New Roman" w:cs="Times New Roman"/>
                <w:sz w:val="16"/>
                <w:szCs w:val="16"/>
              </w:rPr>
              <w:t>i.e.</w:t>
            </w:r>
            <w:proofErr w:type="gramEnd"/>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The GTK of a link is used to encrypt the group addressed MPDUs and MMPDUs prior to transmission on the link. The GTK of a link is used to decrypt the group addressed MPDUs and MMPDUs received on the link.</w:t>
            </w:r>
          </w:p>
        </w:tc>
        <w:tc>
          <w:tcPr>
            <w:tcW w:w="2606" w:type="dxa"/>
            <w:tcBorders>
              <w:top w:val="nil"/>
              <w:left w:val="nil"/>
              <w:bottom w:val="single" w:sz="4" w:space="0" w:color="333300"/>
              <w:right w:val="single" w:sz="4" w:space="0" w:color="333300"/>
            </w:tcBorders>
            <w:shd w:val="clear" w:color="auto" w:fill="auto"/>
            <w:hideMark/>
          </w:tcPr>
          <w:p w14:paraId="5E8D190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The GTK of a link is used to encrypt the group addressed MPDUs and MMPDUs prior to transmission on the link. The GTK of a link is used to decrypt the group addressed MPDUs and MMPDUs received on the link."</w:t>
            </w:r>
          </w:p>
        </w:tc>
        <w:tc>
          <w:tcPr>
            <w:tcW w:w="2807" w:type="dxa"/>
            <w:tcBorders>
              <w:top w:val="nil"/>
              <w:left w:val="nil"/>
              <w:bottom w:val="single" w:sz="4" w:space="0" w:color="333300"/>
              <w:right w:val="single" w:sz="4" w:space="0" w:color="333300"/>
            </w:tcBorders>
          </w:tcPr>
          <w:p w14:paraId="499FE5C6" w14:textId="77777777" w:rsidR="00360A6D" w:rsidRDefault="008001B2"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CA92FBF" w14:textId="77777777" w:rsidR="008001B2" w:rsidRDefault="008001B2" w:rsidP="00360A6D">
            <w:pPr>
              <w:spacing w:after="0" w:line="240" w:lineRule="auto"/>
              <w:rPr>
                <w:rFonts w:ascii="Times New Roman" w:eastAsia="Times New Roman" w:hAnsi="Times New Roman" w:cs="Times New Roman"/>
                <w:b/>
                <w:bCs/>
                <w:sz w:val="16"/>
                <w:szCs w:val="16"/>
              </w:rPr>
            </w:pPr>
          </w:p>
          <w:p w14:paraId="7BB9274E" w14:textId="77777777" w:rsidR="008001B2" w:rsidRDefault="008001B2"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This sentence has been removed as the resolution of CID </w:t>
            </w:r>
            <w:proofErr w:type="gramStart"/>
            <w:r>
              <w:rPr>
                <w:rFonts w:ascii="Times New Roman" w:eastAsia="Times New Roman" w:hAnsi="Times New Roman" w:cs="Times New Roman"/>
                <w:sz w:val="16"/>
                <w:szCs w:val="16"/>
              </w:rPr>
              <w:t>12314</w:t>
            </w:r>
            <w:proofErr w:type="gramEnd"/>
            <w:r>
              <w:rPr>
                <w:rFonts w:ascii="Times New Roman" w:eastAsia="Times New Roman" w:hAnsi="Times New Roman" w:cs="Times New Roman"/>
                <w:sz w:val="16"/>
                <w:szCs w:val="16"/>
              </w:rPr>
              <w:t xml:space="preserve"> but the same issue is on page 70/lines 2 &amp; 3.</w:t>
            </w:r>
          </w:p>
          <w:p w14:paraId="0CF6A85D" w14:textId="77777777" w:rsidR="008001B2" w:rsidRDefault="008001B2" w:rsidP="00360A6D">
            <w:pPr>
              <w:spacing w:after="0" w:line="240" w:lineRule="auto"/>
              <w:rPr>
                <w:rFonts w:ascii="Times New Roman" w:eastAsia="Times New Roman" w:hAnsi="Times New Roman" w:cs="Times New Roman"/>
                <w:sz w:val="16"/>
                <w:szCs w:val="16"/>
              </w:rPr>
            </w:pPr>
          </w:p>
          <w:p w14:paraId="450CA863" w14:textId="15600952" w:rsidR="008001B2" w:rsidRPr="008001B2" w:rsidRDefault="008001B2"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tr w:rsidR="00360A6D" w:rsidRPr="00933698" w14:paraId="720BF6B0" w14:textId="11A4A48D" w:rsidTr="001C6C37">
        <w:trPr>
          <w:trHeight w:val="440"/>
        </w:trPr>
        <w:tc>
          <w:tcPr>
            <w:tcW w:w="617" w:type="dxa"/>
            <w:tcBorders>
              <w:top w:val="nil"/>
              <w:left w:val="single" w:sz="4" w:space="0" w:color="333300"/>
              <w:bottom w:val="single" w:sz="4" w:space="0" w:color="333300"/>
              <w:right w:val="single" w:sz="4" w:space="0" w:color="333300"/>
            </w:tcBorders>
            <w:shd w:val="clear" w:color="auto" w:fill="auto"/>
            <w:hideMark/>
          </w:tcPr>
          <w:p w14:paraId="7A4259D5"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09</w:t>
            </w:r>
          </w:p>
        </w:tc>
        <w:tc>
          <w:tcPr>
            <w:tcW w:w="892" w:type="dxa"/>
            <w:tcBorders>
              <w:top w:val="nil"/>
              <w:left w:val="nil"/>
              <w:bottom w:val="single" w:sz="4" w:space="0" w:color="333300"/>
              <w:right w:val="single" w:sz="4" w:space="0" w:color="333300"/>
            </w:tcBorders>
            <w:shd w:val="clear" w:color="auto" w:fill="auto"/>
            <w:hideMark/>
          </w:tcPr>
          <w:p w14:paraId="5E7D4048"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0617E66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5DEE7B2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8.39</w:t>
            </w:r>
          </w:p>
        </w:tc>
        <w:tc>
          <w:tcPr>
            <w:tcW w:w="2181" w:type="dxa"/>
            <w:tcBorders>
              <w:top w:val="nil"/>
              <w:left w:val="nil"/>
              <w:bottom w:val="single" w:sz="4" w:space="0" w:color="333300"/>
              <w:right w:val="single" w:sz="4" w:space="0" w:color="333300"/>
            </w:tcBorders>
            <w:shd w:val="clear" w:color="auto" w:fill="auto"/>
            <w:hideMark/>
          </w:tcPr>
          <w:p w14:paraId="20F80F9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add some text to describe the function of Link Merging block</w:t>
            </w:r>
          </w:p>
        </w:tc>
        <w:tc>
          <w:tcPr>
            <w:tcW w:w="2606" w:type="dxa"/>
            <w:tcBorders>
              <w:top w:val="nil"/>
              <w:left w:val="nil"/>
              <w:bottom w:val="single" w:sz="4" w:space="0" w:color="333300"/>
              <w:right w:val="single" w:sz="4" w:space="0" w:color="333300"/>
            </w:tcBorders>
            <w:shd w:val="clear" w:color="auto" w:fill="auto"/>
            <w:hideMark/>
          </w:tcPr>
          <w:p w14:paraId="677AEE1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23C3207C" w14:textId="21F18508" w:rsidR="00360A6D" w:rsidRPr="000D4283"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17F3DD35" w14:textId="77777777" w:rsidR="00B7464B" w:rsidRDefault="00B7464B" w:rsidP="00360A6D">
            <w:pPr>
              <w:spacing w:after="0" w:line="240" w:lineRule="auto"/>
              <w:rPr>
                <w:rFonts w:ascii="Times New Roman" w:eastAsia="Times New Roman" w:hAnsi="Times New Roman" w:cs="Times New Roman"/>
                <w:sz w:val="16"/>
                <w:szCs w:val="16"/>
              </w:rPr>
            </w:pPr>
          </w:p>
          <w:p w14:paraId="04768BC3" w14:textId="77777777" w:rsidR="00B7464B" w:rsidRDefault="00B7464B"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dded “</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first-in-first-out</w:t>
            </w:r>
            <w:r w:rsidR="000D4283">
              <w:rPr>
                <w:rFonts w:ascii="Times New Roman" w:eastAsia="Times New Roman" w:hAnsi="Times New Roman" w:cs="Times New Roman"/>
                <w:sz w:val="16"/>
                <w:szCs w:val="16"/>
              </w:rPr>
              <w:t>)</w:t>
            </w:r>
            <w:r>
              <w:rPr>
                <w:rFonts w:ascii="Times New Roman" w:eastAsia="Times New Roman" w:hAnsi="Times New Roman" w:cs="Times New Roman"/>
                <w:sz w:val="16"/>
                <w:szCs w:val="16"/>
              </w:rPr>
              <w:t xml:space="preserve">” </w:t>
            </w:r>
            <w:r w:rsidR="000D4283">
              <w:rPr>
                <w:rFonts w:ascii="Times New Roman" w:eastAsia="Times New Roman" w:hAnsi="Times New Roman" w:cs="Times New Roman"/>
                <w:sz w:val="16"/>
                <w:szCs w:val="16"/>
              </w:rPr>
              <w:t xml:space="preserve">after “merging process” </w:t>
            </w:r>
            <w:r>
              <w:rPr>
                <w:rFonts w:ascii="Times New Roman" w:eastAsia="Times New Roman" w:hAnsi="Times New Roman" w:cs="Times New Roman"/>
                <w:sz w:val="16"/>
                <w:szCs w:val="16"/>
              </w:rPr>
              <w:t xml:space="preserve">on page </w:t>
            </w:r>
            <w:r w:rsidR="000D4283">
              <w:rPr>
                <w:rFonts w:ascii="Times New Roman" w:eastAsia="Times New Roman" w:hAnsi="Times New Roman" w:cs="Times New Roman"/>
                <w:sz w:val="16"/>
                <w:szCs w:val="16"/>
              </w:rPr>
              <w:t>56/line 29</w:t>
            </w:r>
          </w:p>
          <w:p w14:paraId="3D25AFAA" w14:textId="77777777" w:rsidR="000D4283" w:rsidRDefault="000D4283" w:rsidP="00360A6D">
            <w:pPr>
              <w:spacing w:after="0" w:line="240" w:lineRule="auto"/>
              <w:rPr>
                <w:rFonts w:ascii="Times New Roman" w:eastAsia="Times New Roman" w:hAnsi="Times New Roman" w:cs="Times New Roman"/>
                <w:sz w:val="16"/>
                <w:szCs w:val="16"/>
              </w:rPr>
            </w:pPr>
          </w:p>
          <w:p w14:paraId="74496CBE" w14:textId="482F4FA0" w:rsidR="000D4283" w:rsidRPr="00933698" w:rsidRDefault="000D428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09</w:t>
            </w:r>
          </w:p>
        </w:tc>
      </w:tr>
      <w:tr w:rsidR="00360A6D" w:rsidRPr="00933698" w14:paraId="64B0BE02" w14:textId="3FDDA5B7" w:rsidTr="001C6C37">
        <w:trPr>
          <w:trHeight w:val="2330"/>
        </w:trPr>
        <w:tc>
          <w:tcPr>
            <w:tcW w:w="617" w:type="dxa"/>
            <w:tcBorders>
              <w:top w:val="nil"/>
              <w:left w:val="single" w:sz="4" w:space="0" w:color="333300"/>
              <w:bottom w:val="single" w:sz="4" w:space="0" w:color="333300"/>
              <w:right w:val="single" w:sz="4" w:space="0" w:color="333300"/>
            </w:tcBorders>
            <w:shd w:val="clear" w:color="auto" w:fill="auto"/>
            <w:hideMark/>
          </w:tcPr>
          <w:p w14:paraId="5003A916"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0</w:t>
            </w:r>
          </w:p>
        </w:tc>
        <w:tc>
          <w:tcPr>
            <w:tcW w:w="892" w:type="dxa"/>
            <w:tcBorders>
              <w:top w:val="nil"/>
              <w:left w:val="nil"/>
              <w:bottom w:val="single" w:sz="4" w:space="0" w:color="333300"/>
              <w:right w:val="single" w:sz="4" w:space="0" w:color="333300"/>
            </w:tcBorders>
            <w:shd w:val="clear" w:color="auto" w:fill="auto"/>
            <w:hideMark/>
          </w:tcPr>
          <w:p w14:paraId="377A813E"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1BCEF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7840DD1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7</w:t>
            </w:r>
          </w:p>
        </w:tc>
        <w:tc>
          <w:tcPr>
            <w:tcW w:w="2181" w:type="dxa"/>
            <w:tcBorders>
              <w:top w:val="nil"/>
              <w:left w:val="nil"/>
              <w:bottom w:val="single" w:sz="4" w:space="0" w:color="333300"/>
              <w:right w:val="single" w:sz="4" w:space="0" w:color="333300"/>
            </w:tcBorders>
            <w:shd w:val="clear" w:color="auto" w:fill="auto"/>
            <w:hideMark/>
          </w:tcPr>
          <w:p w14:paraId="6B6F3F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paragraph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606" w:type="dxa"/>
            <w:tcBorders>
              <w:top w:val="nil"/>
              <w:left w:val="nil"/>
              <w:bottom w:val="single" w:sz="4" w:space="0" w:color="333300"/>
              <w:right w:val="single" w:sz="4" w:space="0" w:color="333300"/>
            </w:tcBorders>
            <w:shd w:val="clear" w:color="auto" w:fill="auto"/>
            <w:hideMark/>
          </w:tcPr>
          <w:p w14:paraId="25F28A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paragraph at the identified location to "An additional function is added for data MPDU reception to distribute the MPDUs to the appropriate upper MAC sublayer based on the type of association with the peer, which is tracked per TA. MPDUs received from a STA affiliated with a non-AP MLD are delivered to the AP MLD upper MAC, and other MPDUs are delivered to the non-MLD upper MAC for that link."</w:t>
            </w:r>
          </w:p>
        </w:tc>
        <w:tc>
          <w:tcPr>
            <w:tcW w:w="2807" w:type="dxa"/>
            <w:tcBorders>
              <w:top w:val="nil"/>
              <w:left w:val="nil"/>
              <w:bottom w:val="single" w:sz="4" w:space="0" w:color="333300"/>
              <w:right w:val="single" w:sz="4" w:space="0" w:color="333300"/>
            </w:tcBorders>
          </w:tcPr>
          <w:p w14:paraId="77C06E76" w14:textId="77777777" w:rsidR="00360A6D" w:rsidRPr="00541E97" w:rsidRDefault="00360A6D" w:rsidP="00360A6D">
            <w:pPr>
              <w:spacing w:after="0" w:line="240" w:lineRule="auto"/>
              <w:rPr>
                <w:rFonts w:ascii="Times New Roman" w:eastAsia="Times New Roman" w:hAnsi="Times New Roman" w:cs="Times New Roman"/>
                <w:b/>
                <w:bCs/>
                <w:sz w:val="16"/>
                <w:szCs w:val="16"/>
              </w:rPr>
            </w:pPr>
            <w:r w:rsidRPr="00541E97">
              <w:rPr>
                <w:rFonts w:ascii="Times New Roman" w:eastAsia="Times New Roman" w:hAnsi="Times New Roman" w:cs="Times New Roman"/>
                <w:b/>
                <w:bCs/>
                <w:sz w:val="16"/>
                <w:szCs w:val="16"/>
              </w:rPr>
              <w:t>Revised</w:t>
            </w:r>
          </w:p>
          <w:p w14:paraId="2C5A9915" w14:textId="77777777" w:rsidR="00360A6D" w:rsidRDefault="00360A6D" w:rsidP="00360A6D">
            <w:pPr>
              <w:spacing w:after="0" w:line="240" w:lineRule="auto"/>
              <w:rPr>
                <w:rFonts w:ascii="Times New Roman" w:eastAsia="Times New Roman" w:hAnsi="Times New Roman" w:cs="Times New Roman"/>
                <w:sz w:val="16"/>
                <w:szCs w:val="16"/>
              </w:rPr>
            </w:pPr>
          </w:p>
          <w:p w14:paraId="2AAF89FB"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MPDUs received from a STA affiliated with the non-AP MLD peer”</w:t>
            </w:r>
          </w:p>
          <w:p w14:paraId="2B4D235F" w14:textId="77777777" w:rsidR="00360A6D" w:rsidRDefault="00360A6D" w:rsidP="00360A6D">
            <w:pPr>
              <w:spacing w:after="0" w:line="240" w:lineRule="auto"/>
              <w:rPr>
                <w:rFonts w:ascii="Times New Roman" w:eastAsia="Times New Roman" w:hAnsi="Times New Roman" w:cs="Times New Roman"/>
                <w:sz w:val="16"/>
                <w:szCs w:val="16"/>
              </w:rPr>
            </w:pPr>
          </w:p>
          <w:p w14:paraId="352B3E83" w14:textId="7AAFDFA6"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041</w:t>
            </w:r>
          </w:p>
        </w:tc>
      </w:tr>
      <w:tr w:rsidR="00360A6D" w:rsidRPr="00933698" w14:paraId="3C43CB2A" w14:textId="570A0A0B" w:rsidTr="001C6C37">
        <w:trPr>
          <w:trHeight w:val="791"/>
        </w:trPr>
        <w:tc>
          <w:tcPr>
            <w:tcW w:w="617" w:type="dxa"/>
            <w:tcBorders>
              <w:top w:val="nil"/>
              <w:left w:val="single" w:sz="4" w:space="0" w:color="333300"/>
              <w:bottom w:val="single" w:sz="4" w:space="0" w:color="333300"/>
              <w:right w:val="single" w:sz="4" w:space="0" w:color="333300"/>
            </w:tcBorders>
            <w:shd w:val="clear" w:color="auto" w:fill="auto"/>
            <w:hideMark/>
          </w:tcPr>
          <w:p w14:paraId="6B762D3D"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1</w:t>
            </w:r>
          </w:p>
        </w:tc>
        <w:tc>
          <w:tcPr>
            <w:tcW w:w="892" w:type="dxa"/>
            <w:tcBorders>
              <w:top w:val="nil"/>
              <w:left w:val="nil"/>
              <w:bottom w:val="single" w:sz="4" w:space="0" w:color="333300"/>
              <w:right w:val="single" w:sz="4" w:space="0" w:color="333300"/>
            </w:tcBorders>
            <w:shd w:val="clear" w:color="auto" w:fill="auto"/>
            <w:hideMark/>
          </w:tcPr>
          <w:p w14:paraId="2FB2672F"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A2D50C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67821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2</w:t>
            </w:r>
          </w:p>
        </w:tc>
        <w:tc>
          <w:tcPr>
            <w:tcW w:w="2181" w:type="dxa"/>
            <w:tcBorders>
              <w:top w:val="nil"/>
              <w:left w:val="nil"/>
              <w:bottom w:val="single" w:sz="4" w:space="0" w:color="333300"/>
              <w:right w:val="single" w:sz="4" w:space="0" w:color="333300"/>
            </w:tcBorders>
            <w:shd w:val="clear" w:color="auto" w:fill="auto"/>
            <w:hideMark/>
          </w:tcPr>
          <w:p w14:paraId="044B044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e title of Figure 5--2b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Figure 5-2b--MAC data plane architecture for AP MLD and affiliated APs</w:t>
            </w:r>
          </w:p>
        </w:tc>
        <w:tc>
          <w:tcPr>
            <w:tcW w:w="2606" w:type="dxa"/>
            <w:tcBorders>
              <w:top w:val="nil"/>
              <w:left w:val="nil"/>
              <w:bottom w:val="single" w:sz="4" w:space="0" w:color="333300"/>
              <w:right w:val="single" w:sz="4" w:space="0" w:color="333300"/>
            </w:tcBorders>
            <w:shd w:val="clear" w:color="auto" w:fill="auto"/>
            <w:hideMark/>
          </w:tcPr>
          <w:p w14:paraId="4CF05D9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Replace the title of Figure 5-2b as "MAC data plane architecture for AP MLD and affiliated APs".</w:t>
            </w:r>
          </w:p>
        </w:tc>
        <w:tc>
          <w:tcPr>
            <w:tcW w:w="2807" w:type="dxa"/>
            <w:tcBorders>
              <w:top w:val="nil"/>
              <w:left w:val="nil"/>
              <w:bottom w:val="single" w:sz="4" w:space="0" w:color="333300"/>
              <w:right w:val="single" w:sz="4" w:space="0" w:color="333300"/>
            </w:tcBorders>
          </w:tcPr>
          <w:p w14:paraId="37303BC3" w14:textId="5EF0447C" w:rsidR="00360A6D" w:rsidRPr="001A2D01" w:rsidRDefault="00360A6D" w:rsidP="00360A6D">
            <w:pPr>
              <w:spacing w:after="0" w:line="240" w:lineRule="auto"/>
              <w:rPr>
                <w:rFonts w:ascii="Times New Roman" w:eastAsia="Times New Roman" w:hAnsi="Times New Roman" w:cs="Times New Roman"/>
                <w:b/>
                <w:bCs/>
                <w:sz w:val="16"/>
                <w:szCs w:val="16"/>
              </w:rPr>
            </w:pPr>
            <w:r w:rsidRPr="001A2D01">
              <w:rPr>
                <w:rFonts w:ascii="Times New Roman" w:eastAsia="Times New Roman" w:hAnsi="Times New Roman" w:cs="Times New Roman"/>
                <w:b/>
                <w:bCs/>
                <w:sz w:val="16"/>
                <w:szCs w:val="16"/>
              </w:rPr>
              <w:t>Accepted</w:t>
            </w:r>
          </w:p>
        </w:tc>
      </w:tr>
      <w:tr w:rsidR="00360A6D" w:rsidRPr="00933698" w14:paraId="755457DE" w14:textId="507173AB" w:rsidTr="001C6C37">
        <w:trPr>
          <w:trHeight w:val="800"/>
        </w:trPr>
        <w:tc>
          <w:tcPr>
            <w:tcW w:w="617" w:type="dxa"/>
            <w:tcBorders>
              <w:top w:val="nil"/>
              <w:left w:val="single" w:sz="4" w:space="0" w:color="333300"/>
              <w:bottom w:val="single" w:sz="4" w:space="0" w:color="333300"/>
              <w:right w:val="single" w:sz="4" w:space="0" w:color="333300"/>
            </w:tcBorders>
            <w:shd w:val="clear" w:color="auto" w:fill="auto"/>
            <w:hideMark/>
          </w:tcPr>
          <w:p w14:paraId="0FD5EB85"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2</w:t>
            </w:r>
          </w:p>
        </w:tc>
        <w:tc>
          <w:tcPr>
            <w:tcW w:w="892" w:type="dxa"/>
            <w:tcBorders>
              <w:top w:val="nil"/>
              <w:left w:val="nil"/>
              <w:bottom w:val="single" w:sz="4" w:space="0" w:color="333300"/>
              <w:right w:val="single" w:sz="4" w:space="0" w:color="333300"/>
            </w:tcBorders>
            <w:shd w:val="clear" w:color="auto" w:fill="auto"/>
            <w:hideMark/>
          </w:tcPr>
          <w:p w14:paraId="1CB8F7F4"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7F0D0CA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32AC3C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27</w:t>
            </w:r>
          </w:p>
        </w:tc>
        <w:tc>
          <w:tcPr>
            <w:tcW w:w="2181" w:type="dxa"/>
            <w:tcBorders>
              <w:top w:val="nil"/>
              <w:left w:val="nil"/>
              <w:bottom w:val="single" w:sz="4" w:space="0" w:color="333300"/>
              <w:right w:val="single" w:sz="4" w:space="0" w:color="333300"/>
            </w:tcBorders>
            <w:shd w:val="clear" w:color="auto" w:fill="auto"/>
            <w:hideMark/>
          </w:tcPr>
          <w:p w14:paraId="148CDFB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annotation of the right bracket should be revised,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MLD upper MAC sublayer: MLD common functions OR non-MLD upper MAC layer</w:t>
            </w:r>
          </w:p>
        </w:tc>
        <w:tc>
          <w:tcPr>
            <w:tcW w:w="2606" w:type="dxa"/>
            <w:tcBorders>
              <w:top w:val="nil"/>
              <w:left w:val="nil"/>
              <w:bottom w:val="single" w:sz="4" w:space="0" w:color="333300"/>
              <w:right w:val="single" w:sz="4" w:space="0" w:color="333300"/>
            </w:tcBorders>
            <w:shd w:val="clear" w:color="auto" w:fill="auto"/>
            <w:hideMark/>
          </w:tcPr>
          <w:p w14:paraId="7B6F3BC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0FA07D75" w14:textId="4AA833F6" w:rsidR="00C422EE" w:rsidRPr="001A2D01" w:rsidRDefault="00914D65" w:rsidP="00C422EE">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1AF99D44" w14:textId="77777777" w:rsidR="00C422EE" w:rsidRPr="001A2D01" w:rsidRDefault="00C422EE" w:rsidP="00C422EE">
            <w:pPr>
              <w:spacing w:after="0" w:line="240" w:lineRule="auto"/>
              <w:rPr>
                <w:rFonts w:ascii="Times New Roman" w:eastAsia="Times New Roman" w:hAnsi="Times New Roman" w:cs="Times New Roman"/>
                <w:b/>
                <w:bCs/>
                <w:sz w:val="16"/>
                <w:szCs w:val="16"/>
              </w:rPr>
            </w:pPr>
          </w:p>
          <w:p w14:paraId="2B6F3A11" w14:textId="679B134E" w:rsidR="00081D48" w:rsidRPr="00933698" w:rsidRDefault="00C422EE" w:rsidP="00C422EE">
            <w:pPr>
              <w:spacing w:after="0" w:line="240" w:lineRule="auto"/>
              <w:rPr>
                <w:rFonts w:ascii="Times New Roman" w:eastAsia="Times New Roman" w:hAnsi="Times New Roman" w:cs="Times New Roman"/>
                <w:sz w:val="16"/>
                <w:szCs w:val="16"/>
              </w:rPr>
            </w:pPr>
            <w:proofErr w:type="spellStart"/>
            <w:r w:rsidRPr="001A2D01">
              <w:rPr>
                <w:rFonts w:ascii="Times New Roman" w:eastAsia="Times New Roman" w:hAnsi="Times New Roman" w:cs="Times New Roman"/>
                <w:b/>
                <w:bCs/>
                <w:sz w:val="16"/>
                <w:szCs w:val="16"/>
              </w:rPr>
              <w:t>TGbe</w:t>
            </w:r>
            <w:proofErr w:type="spellEnd"/>
            <w:r w:rsidRPr="001A2D01">
              <w:rPr>
                <w:rFonts w:ascii="Times New Roman" w:eastAsia="Times New Roman" w:hAnsi="Times New Roman" w:cs="Times New Roman"/>
                <w:b/>
                <w:bCs/>
                <w:sz w:val="16"/>
                <w:szCs w:val="16"/>
              </w:rPr>
              <w:t xml:space="preserve"> editor, this is the same change as CID 1</w:t>
            </w:r>
            <w:r>
              <w:rPr>
                <w:rFonts w:ascii="Times New Roman" w:eastAsia="Times New Roman" w:hAnsi="Times New Roman" w:cs="Times New Roman"/>
                <w:b/>
                <w:bCs/>
                <w:sz w:val="16"/>
                <w:szCs w:val="16"/>
              </w:rPr>
              <w:t>2312</w:t>
            </w:r>
          </w:p>
        </w:tc>
      </w:tr>
      <w:tr w:rsidR="00360A6D" w:rsidRPr="00933698" w14:paraId="587A048A" w14:textId="65137AEF"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3FBBCA1F"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3</w:t>
            </w:r>
          </w:p>
        </w:tc>
        <w:tc>
          <w:tcPr>
            <w:tcW w:w="892" w:type="dxa"/>
            <w:tcBorders>
              <w:top w:val="nil"/>
              <w:left w:val="nil"/>
              <w:bottom w:val="single" w:sz="4" w:space="0" w:color="333300"/>
              <w:right w:val="single" w:sz="4" w:space="0" w:color="333300"/>
            </w:tcBorders>
            <w:shd w:val="clear" w:color="auto" w:fill="auto"/>
            <w:hideMark/>
          </w:tcPr>
          <w:p w14:paraId="2245E573"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6E802C9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63C79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191F1CF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change "MLD AP" to "AP MLD"</w:t>
            </w:r>
          </w:p>
        </w:tc>
        <w:tc>
          <w:tcPr>
            <w:tcW w:w="2606" w:type="dxa"/>
            <w:tcBorders>
              <w:top w:val="nil"/>
              <w:left w:val="nil"/>
              <w:bottom w:val="single" w:sz="4" w:space="0" w:color="333300"/>
              <w:right w:val="single" w:sz="4" w:space="0" w:color="333300"/>
            </w:tcBorders>
            <w:shd w:val="clear" w:color="auto" w:fill="auto"/>
            <w:hideMark/>
          </w:tcPr>
          <w:p w14:paraId="59A636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MLD AP" to "AP MLD"</w:t>
            </w:r>
          </w:p>
        </w:tc>
        <w:tc>
          <w:tcPr>
            <w:tcW w:w="2807" w:type="dxa"/>
            <w:tcBorders>
              <w:top w:val="nil"/>
              <w:left w:val="nil"/>
              <w:bottom w:val="single" w:sz="4" w:space="0" w:color="333300"/>
              <w:right w:val="single" w:sz="4" w:space="0" w:color="333300"/>
            </w:tcBorders>
          </w:tcPr>
          <w:p w14:paraId="37601E15" w14:textId="351C7367" w:rsidR="00360A6D" w:rsidRPr="00914D65" w:rsidRDefault="00360A6D" w:rsidP="00360A6D">
            <w:pPr>
              <w:spacing w:after="0" w:line="240" w:lineRule="auto"/>
              <w:rPr>
                <w:rFonts w:ascii="Times New Roman" w:eastAsia="Times New Roman" w:hAnsi="Times New Roman" w:cs="Times New Roman"/>
                <w:b/>
                <w:bCs/>
                <w:sz w:val="16"/>
                <w:szCs w:val="16"/>
              </w:rPr>
            </w:pPr>
            <w:r w:rsidRPr="007A2248">
              <w:rPr>
                <w:rFonts w:ascii="Times New Roman" w:eastAsia="Times New Roman" w:hAnsi="Times New Roman" w:cs="Times New Roman"/>
                <w:b/>
                <w:bCs/>
                <w:sz w:val="16"/>
                <w:szCs w:val="16"/>
              </w:rPr>
              <w:t>Accepted</w:t>
            </w:r>
          </w:p>
        </w:tc>
      </w:tr>
      <w:tr w:rsidR="00360A6D" w:rsidRPr="00933698" w14:paraId="50D555FA" w14:textId="7D6EDDBF" w:rsidTr="001C6C37">
        <w:trPr>
          <w:trHeight w:val="467"/>
        </w:trPr>
        <w:tc>
          <w:tcPr>
            <w:tcW w:w="617" w:type="dxa"/>
            <w:tcBorders>
              <w:top w:val="nil"/>
              <w:left w:val="single" w:sz="4" w:space="0" w:color="333300"/>
              <w:bottom w:val="single" w:sz="4" w:space="0" w:color="333300"/>
              <w:right w:val="single" w:sz="4" w:space="0" w:color="333300"/>
            </w:tcBorders>
            <w:shd w:val="clear" w:color="auto" w:fill="auto"/>
            <w:hideMark/>
          </w:tcPr>
          <w:p w14:paraId="5C0CFCF2"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bookmarkStart w:id="2" w:name="_Hlk110434367"/>
            <w:r w:rsidRPr="00933698">
              <w:rPr>
                <w:rFonts w:ascii="Times New Roman" w:eastAsia="Times New Roman" w:hAnsi="Times New Roman" w:cs="Times New Roman"/>
                <w:sz w:val="16"/>
                <w:szCs w:val="16"/>
              </w:rPr>
              <w:lastRenderedPageBreak/>
              <w:t>12314</w:t>
            </w:r>
          </w:p>
        </w:tc>
        <w:tc>
          <w:tcPr>
            <w:tcW w:w="892" w:type="dxa"/>
            <w:tcBorders>
              <w:top w:val="nil"/>
              <w:left w:val="nil"/>
              <w:bottom w:val="single" w:sz="4" w:space="0" w:color="333300"/>
              <w:right w:val="single" w:sz="4" w:space="0" w:color="333300"/>
            </w:tcBorders>
            <w:shd w:val="clear" w:color="auto" w:fill="auto"/>
            <w:hideMark/>
          </w:tcPr>
          <w:p w14:paraId="7950AF72"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276798F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4C63C24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2</w:t>
            </w:r>
          </w:p>
        </w:tc>
        <w:tc>
          <w:tcPr>
            <w:tcW w:w="2181" w:type="dxa"/>
            <w:tcBorders>
              <w:top w:val="nil"/>
              <w:left w:val="nil"/>
              <w:bottom w:val="single" w:sz="4" w:space="0" w:color="333300"/>
              <w:right w:val="single" w:sz="4" w:space="0" w:color="333300"/>
            </w:tcBorders>
            <w:shd w:val="clear" w:color="auto" w:fill="auto"/>
            <w:hideMark/>
          </w:tcPr>
          <w:p w14:paraId="2A1FE38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same text is repeated at page 69. Please remove the redundant text and keep one.</w:t>
            </w:r>
          </w:p>
        </w:tc>
        <w:tc>
          <w:tcPr>
            <w:tcW w:w="2606" w:type="dxa"/>
            <w:tcBorders>
              <w:top w:val="nil"/>
              <w:left w:val="nil"/>
              <w:bottom w:val="single" w:sz="4" w:space="0" w:color="333300"/>
              <w:right w:val="single" w:sz="4" w:space="0" w:color="333300"/>
            </w:tcBorders>
            <w:shd w:val="clear" w:color="auto" w:fill="auto"/>
            <w:hideMark/>
          </w:tcPr>
          <w:p w14:paraId="2468501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s in comment</w:t>
            </w:r>
          </w:p>
        </w:tc>
        <w:tc>
          <w:tcPr>
            <w:tcW w:w="2807" w:type="dxa"/>
            <w:tcBorders>
              <w:top w:val="nil"/>
              <w:left w:val="nil"/>
              <w:bottom w:val="single" w:sz="4" w:space="0" w:color="333300"/>
              <w:right w:val="single" w:sz="4" w:space="0" w:color="333300"/>
            </w:tcBorders>
          </w:tcPr>
          <w:p w14:paraId="11550DA6" w14:textId="6ECE10C8" w:rsidR="00360A6D" w:rsidRDefault="00B204D3"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7266AE42" w14:textId="6837FF81" w:rsidR="00B204D3" w:rsidRDefault="00B204D3" w:rsidP="00360A6D">
            <w:pPr>
              <w:spacing w:after="0" w:line="240" w:lineRule="auto"/>
              <w:rPr>
                <w:rFonts w:ascii="Times New Roman" w:eastAsia="Times New Roman" w:hAnsi="Times New Roman" w:cs="Times New Roman"/>
                <w:b/>
                <w:bCs/>
                <w:sz w:val="16"/>
                <w:szCs w:val="16"/>
              </w:rPr>
            </w:pPr>
          </w:p>
          <w:p w14:paraId="4751D67F" w14:textId="7B28BCB5" w:rsidR="00B204D3" w:rsidRPr="00B204D3" w:rsidRDefault="00B204D3"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The repeated text the commenter refers to is </w:t>
            </w:r>
            <w:proofErr w:type="gramStart"/>
            <w:r>
              <w:rPr>
                <w:rFonts w:ascii="Times New Roman" w:eastAsia="Times New Roman" w:hAnsi="Times New Roman" w:cs="Times New Roman"/>
                <w:sz w:val="16"/>
                <w:szCs w:val="16"/>
              </w:rPr>
              <w:t>actually on</w:t>
            </w:r>
            <w:proofErr w:type="gramEnd"/>
            <w:r>
              <w:rPr>
                <w:rFonts w:ascii="Times New Roman" w:eastAsia="Times New Roman" w:hAnsi="Times New Roman" w:cs="Times New Roman"/>
                <w:sz w:val="16"/>
                <w:szCs w:val="16"/>
              </w:rPr>
              <w:t xml:space="preserve"> page 67. Agree to remove the referred text on page 67 and remove the “frames” in the same text on page 70.</w:t>
            </w:r>
          </w:p>
          <w:p w14:paraId="253FC39D" w14:textId="77777777" w:rsidR="00360A6D" w:rsidRDefault="00360A6D" w:rsidP="00360A6D">
            <w:pPr>
              <w:spacing w:after="0" w:line="240" w:lineRule="auto"/>
              <w:rPr>
                <w:rFonts w:ascii="Times New Roman" w:eastAsia="Times New Roman" w:hAnsi="Times New Roman" w:cs="Times New Roman"/>
                <w:sz w:val="16"/>
                <w:szCs w:val="16"/>
              </w:rPr>
            </w:pPr>
          </w:p>
          <w:p w14:paraId="213DEB97" w14:textId="22C11645" w:rsidR="00360A6D" w:rsidRPr="00933698" w:rsidRDefault="00B204D3"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4</w:t>
            </w:r>
          </w:p>
        </w:tc>
      </w:tr>
      <w:bookmarkEnd w:id="2"/>
      <w:tr w:rsidR="00360A6D" w:rsidRPr="00933698" w14:paraId="17CF1AE5" w14:textId="5F83B56D" w:rsidTr="001C6C37">
        <w:trPr>
          <w:trHeight w:val="521"/>
        </w:trPr>
        <w:tc>
          <w:tcPr>
            <w:tcW w:w="617" w:type="dxa"/>
            <w:tcBorders>
              <w:top w:val="nil"/>
              <w:left w:val="single" w:sz="4" w:space="0" w:color="333300"/>
              <w:bottom w:val="single" w:sz="4" w:space="0" w:color="333300"/>
              <w:right w:val="single" w:sz="4" w:space="0" w:color="333300"/>
            </w:tcBorders>
            <w:shd w:val="clear" w:color="auto" w:fill="auto"/>
            <w:hideMark/>
          </w:tcPr>
          <w:p w14:paraId="23502692"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5</w:t>
            </w:r>
          </w:p>
        </w:tc>
        <w:tc>
          <w:tcPr>
            <w:tcW w:w="892" w:type="dxa"/>
            <w:tcBorders>
              <w:top w:val="nil"/>
              <w:left w:val="nil"/>
              <w:bottom w:val="single" w:sz="4" w:space="0" w:color="333300"/>
              <w:right w:val="single" w:sz="4" w:space="0" w:color="333300"/>
            </w:tcBorders>
            <w:shd w:val="clear" w:color="auto" w:fill="auto"/>
            <w:hideMark/>
          </w:tcPr>
          <w:p w14:paraId="54E48535"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DD717B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FB6DDE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456B560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word "appropriate" is not good. Suggest </w:t>
            </w:r>
            <w:proofErr w:type="gramStart"/>
            <w:r w:rsidRPr="00933698">
              <w:rPr>
                <w:rFonts w:ascii="Times New Roman" w:eastAsia="Times New Roman" w:hAnsi="Times New Roman" w:cs="Times New Roman"/>
                <w:sz w:val="16"/>
                <w:szCs w:val="16"/>
              </w:rPr>
              <w:t>to use</w:t>
            </w:r>
            <w:proofErr w:type="gramEnd"/>
            <w:r w:rsidRPr="00933698">
              <w:rPr>
                <w:rFonts w:ascii="Times New Roman" w:eastAsia="Times New Roman" w:hAnsi="Times New Roman" w:cs="Times New Roman"/>
                <w:sz w:val="16"/>
                <w:szCs w:val="16"/>
              </w:rPr>
              <w:t xml:space="preserve"> the word "intended".</w:t>
            </w:r>
          </w:p>
        </w:tc>
        <w:tc>
          <w:tcPr>
            <w:tcW w:w="2606" w:type="dxa"/>
            <w:tcBorders>
              <w:top w:val="nil"/>
              <w:left w:val="nil"/>
              <w:bottom w:val="single" w:sz="4" w:space="0" w:color="333300"/>
              <w:right w:val="single" w:sz="4" w:space="0" w:color="333300"/>
            </w:tcBorders>
            <w:shd w:val="clear" w:color="auto" w:fill="auto"/>
            <w:hideMark/>
          </w:tcPr>
          <w:p w14:paraId="41D15C4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appropriate affiliated APs" to "intended affiliated APs".</w:t>
            </w:r>
          </w:p>
        </w:tc>
        <w:tc>
          <w:tcPr>
            <w:tcW w:w="2807" w:type="dxa"/>
            <w:tcBorders>
              <w:top w:val="nil"/>
              <w:left w:val="nil"/>
              <w:bottom w:val="single" w:sz="4" w:space="0" w:color="333300"/>
              <w:right w:val="single" w:sz="4" w:space="0" w:color="333300"/>
            </w:tcBorders>
          </w:tcPr>
          <w:p w14:paraId="5AD411EE" w14:textId="26A77A37" w:rsidR="00360A6D" w:rsidRPr="00914D65" w:rsidRDefault="00360A6D" w:rsidP="00360A6D">
            <w:pPr>
              <w:spacing w:after="0" w:line="240" w:lineRule="auto"/>
              <w:rPr>
                <w:rFonts w:ascii="Times New Roman" w:eastAsia="Times New Roman" w:hAnsi="Times New Roman" w:cs="Times New Roman"/>
                <w:b/>
                <w:bCs/>
                <w:sz w:val="16"/>
                <w:szCs w:val="16"/>
              </w:rPr>
            </w:pPr>
            <w:r w:rsidRPr="00F57214">
              <w:rPr>
                <w:rFonts w:ascii="Times New Roman" w:eastAsia="Times New Roman" w:hAnsi="Times New Roman" w:cs="Times New Roman"/>
                <w:b/>
                <w:bCs/>
                <w:sz w:val="16"/>
                <w:szCs w:val="16"/>
              </w:rPr>
              <w:t>Accepted</w:t>
            </w:r>
          </w:p>
        </w:tc>
      </w:tr>
      <w:tr w:rsidR="00360A6D" w:rsidRPr="00933698" w14:paraId="2D5065FE" w14:textId="14C0B08E" w:rsidTr="001C6C37">
        <w:trPr>
          <w:trHeight w:val="1259"/>
        </w:trPr>
        <w:tc>
          <w:tcPr>
            <w:tcW w:w="617" w:type="dxa"/>
            <w:tcBorders>
              <w:top w:val="nil"/>
              <w:left w:val="single" w:sz="4" w:space="0" w:color="333300"/>
              <w:bottom w:val="single" w:sz="4" w:space="0" w:color="333300"/>
              <w:right w:val="single" w:sz="4" w:space="0" w:color="333300"/>
            </w:tcBorders>
            <w:shd w:val="clear" w:color="auto" w:fill="auto"/>
            <w:hideMark/>
          </w:tcPr>
          <w:p w14:paraId="7F476EA5"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316</w:t>
            </w:r>
          </w:p>
        </w:tc>
        <w:tc>
          <w:tcPr>
            <w:tcW w:w="892" w:type="dxa"/>
            <w:tcBorders>
              <w:top w:val="nil"/>
              <w:left w:val="nil"/>
              <w:bottom w:val="single" w:sz="4" w:space="0" w:color="333300"/>
              <w:right w:val="single" w:sz="4" w:space="0" w:color="333300"/>
            </w:tcBorders>
            <w:shd w:val="clear" w:color="auto" w:fill="auto"/>
            <w:hideMark/>
          </w:tcPr>
          <w:p w14:paraId="726CBDA1" w14:textId="77777777"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933698">
              <w:rPr>
                <w:rFonts w:ascii="Times New Roman" w:eastAsia="Times New Roman" w:hAnsi="Times New Roman" w:cs="Times New Roman"/>
                <w:sz w:val="16"/>
                <w:szCs w:val="16"/>
              </w:rPr>
              <w:t>Guogang</w:t>
            </w:r>
            <w:proofErr w:type="spellEnd"/>
            <w:r w:rsidRPr="00933698">
              <w:rPr>
                <w:rFonts w:ascii="Times New Roman" w:eastAsia="Times New Roman" w:hAnsi="Times New Roman" w:cs="Times New Roman"/>
                <w:sz w:val="16"/>
                <w:szCs w:val="16"/>
              </w:rPr>
              <w:t xml:space="preserve"> Huang</w:t>
            </w:r>
          </w:p>
        </w:tc>
        <w:tc>
          <w:tcPr>
            <w:tcW w:w="679" w:type="dxa"/>
            <w:tcBorders>
              <w:top w:val="nil"/>
              <w:left w:val="nil"/>
              <w:bottom w:val="single" w:sz="4" w:space="0" w:color="333300"/>
              <w:right w:val="single" w:sz="4" w:space="0" w:color="333300"/>
            </w:tcBorders>
            <w:shd w:val="clear" w:color="auto" w:fill="auto"/>
            <w:hideMark/>
          </w:tcPr>
          <w:p w14:paraId="50B3B5E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9567F3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6</w:t>
            </w:r>
          </w:p>
        </w:tc>
        <w:tc>
          <w:tcPr>
            <w:tcW w:w="2181" w:type="dxa"/>
            <w:tcBorders>
              <w:top w:val="nil"/>
              <w:left w:val="nil"/>
              <w:bottom w:val="single" w:sz="4" w:space="0" w:color="333300"/>
              <w:right w:val="single" w:sz="4" w:space="0" w:color="333300"/>
            </w:tcBorders>
            <w:shd w:val="clear" w:color="auto" w:fill="auto"/>
            <w:hideMark/>
          </w:tcPr>
          <w:p w14:paraId="265A429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Please revise this sentence as follows:</w:t>
            </w:r>
            <w:r w:rsidRPr="00933698">
              <w:rPr>
                <w:rFonts w:ascii="Times New Roman" w:eastAsia="Times New Roman" w:hAnsi="Times New Roman" w:cs="Times New Roman"/>
                <w:sz w:val="16"/>
                <w:szCs w:val="16"/>
              </w:rPr>
              <w:br/>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606" w:type="dxa"/>
            <w:tcBorders>
              <w:top w:val="nil"/>
              <w:left w:val="nil"/>
              <w:bottom w:val="single" w:sz="4" w:space="0" w:color="333300"/>
              <w:right w:val="single" w:sz="4" w:space="0" w:color="333300"/>
            </w:tcBorders>
            <w:shd w:val="clear" w:color="auto" w:fill="auto"/>
            <w:hideMark/>
          </w:tcPr>
          <w:p w14:paraId="6FB9286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he sentence at the identified location to "</w:t>
            </w:r>
            <w:r w:rsidRPr="00933698">
              <w:rPr>
                <w:rFonts w:ascii="Times New Roman" w:eastAsia="Times New Roman" w:hAnsi="Times New Roman" w:cs="Times New Roman"/>
                <w:sz w:val="16"/>
                <w:szCs w:val="16"/>
              </w:rPr>
              <w:br/>
              <w:t>Group addressed MMPDUs generated within the AP MLD upper MAC sublayer shall be transferred to the intended AP MLD low MAC sublayer for transmission."</w:t>
            </w:r>
          </w:p>
        </w:tc>
        <w:tc>
          <w:tcPr>
            <w:tcW w:w="2807" w:type="dxa"/>
            <w:tcBorders>
              <w:top w:val="nil"/>
              <w:left w:val="nil"/>
              <w:bottom w:val="single" w:sz="4" w:space="0" w:color="333300"/>
              <w:right w:val="single" w:sz="4" w:space="0" w:color="333300"/>
            </w:tcBorders>
          </w:tcPr>
          <w:p w14:paraId="34D4B877" w14:textId="77777777" w:rsidR="00360A6D" w:rsidRPr="002540DB" w:rsidRDefault="00360A6D" w:rsidP="00360A6D">
            <w:pPr>
              <w:spacing w:after="0" w:line="240" w:lineRule="auto"/>
              <w:rPr>
                <w:rFonts w:ascii="Times New Roman" w:eastAsia="Times New Roman" w:hAnsi="Times New Roman" w:cs="Times New Roman"/>
                <w:b/>
                <w:bCs/>
                <w:sz w:val="16"/>
                <w:szCs w:val="16"/>
              </w:rPr>
            </w:pPr>
            <w:r w:rsidRPr="002540DB">
              <w:rPr>
                <w:rFonts w:ascii="Times New Roman" w:eastAsia="Times New Roman" w:hAnsi="Times New Roman" w:cs="Times New Roman"/>
                <w:b/>
                <w:bCs/>
                <w:sz w:val="16"/>
                <w:szCs w:val="16"/>
              </w:rPr>
              <w:t>Revised</w:t>
            </w:r>
          </w:p>
          <w:p w14:paraId="50764172" w14:textId="77777777" w:rsidR="00360A6D" w:rsidRDefault="00360A6D" w:rsidP="00360A6D">
            <w:pPr>
              <w:spacing w:after="0" w:line="240" w:lineRule="auto"/>
              <w:rPr>
                <w:rFonts w:ascii="Times New Roman" w:eastAsia="Times New Roman" w:hAnsi="Times New Roman" w:cs="Times New Roman"/>
                <w:sz w:val="16"/>
                <w:szCs w:val="16"/>
              </w:rPr>
            </w:pPr>
          </w:p>
          <w:p w14:paraId="4BE091B9" w14:textId="2BDFDC43"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Agreed in principle. The “shall be” is changed to “are” by CID 10444</w:t>
            </w:r>
          </w:p>
          <w:p w14:paraId="6BFD0666" w14:textId="77777777" w:rsidR="00360A6D" w:rsidRDefault="00360A6D" w:rsidP="00360A6D">
            <w:pPr>
              <w:spacing w:after="0" w:line="240" w:lineRule="auto"/>
              <w:rPr>
                <w:rFonts w:ascii="Times New Roman" w:eastAsia="Times New Roman" w:hAnsi="Times New Roman" w:cs="Times New Roman"/>
                <w:sz w:val="16"/>
                <w:szCs w:val="16"/>
              </w:rPr>
            </w:pPr>
          </w:p>
          <w:p w14:paraId="3F41E9F0" w14:textId="6AF0B3BD"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315</w:t>
            </w:r>
          </w:p>
        </w:tc>
      </w:tr>
      <w:tr w:rsidR="00360A6D" w:rsidRPr="00933698" w14:paraId="12020D88" w14:textId="5ED29FDF" w:rsidTr="001C6C37">
        <w:trPr>
          <w:trHeight w:val="701"/>
        </w:trPr>
        <w:tc>
          <w:tcPr>
            <w:tcW w:w="617" w:type="dxa"/>
            <w:tcBorders>
              <w:top w:val="nil"/>
              <w:left w:val="single" w:sz="4" w:space="0" w:color="333300"/>
              <w:bottom w:val="single" w:sz="4" w:space="0" w:color="333300"/>
              <w:right w:val="single" w:sz="4" w:space="0" w:color="333300"/>
            </w:tcBorders>
            <w:shd w:val="clear" w:color="auto" w:fill="auto"/>
            <w:hideMark/>
          </w:tcPr>
          <w:p w14:paraId="64B26A78"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4</w:t>
            </w:r>
          </w:p>
        </w:tc>
        <w:tc>
          <w:tcPr>
            <w:tcW w:w="892" w:type="dxa"/>
            <w:tcBorders>
              <w:top w:val="nil"/>
              <w:left w:val="nil"/>
              <w:bottom w:val="single" w:sz="4" w:space="0" w:color="333300"/>
              <w:right w:val="single" w:sz="4" w:space="0" w:color="333300"/>
            </w:tcBorders>
            <w:shd w:val="clear" w:color="auto" w:fill="auto"/>
            <w:hideMark/>
          </w:tcPr>
          <w:p w14:paraId="2BAB5BA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7E707C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5214F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37</w:t>
            </w:r>
          </w:p>
        </w:tc>
        <w:tc>
          <w:tcPr>
            <w:tcW w:w="2181" w:type="dxa"/>
            <w:tcBorders>
              <w:top w:val="nil"/>
              <w:left w:val="nil"/>
              <w:bottom w:val="single" w:sz="4" w:space="0" w:color="333300"/>
              <w:right w:val="single" w:sz="4" w:space="0" w:color="333300"/>
            </w:tcBorders>
            <w:shd w:val="clear" w:color="auto" w:fill="auto"/>
            <w:hideMark/>
          </w:tcPr>
          <w:p w14:paraId="0A03342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description in NOTE 2 should have normative texts to be clear about the rules for MMPDU and Control/Extension frames.</w:t>
            </w:r>
          </w:p>
        </w:tc>
        <w:tc>
          <w:tcPr>
            <w:tcW w:w="2606" w:type="dxa"/>
            <w:tcBorders>
              <w:top w:val="nil"/>
              <w:left w:val="nil"/>
              <w:bottom w:val="single" w:sz="4" w:space="0" w:color="333300"/>
              <w:right w:val="single" w:sz="4" w:space="0" w:color="333300"/>
            </w:tcBorders>
            <w:shd w:val="clear" w:color="auto" w:fill="auto"/>
            <w:hideMark/>
          </w:tcPr>
          <w:p w14:paraId="37F375F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onvert NOTE 2 to main text with necessary changes.</w:t>
            </w:r>
          </w:p>
        </w:tc>
        <w:tc>
          <w:tcPr>
            <w:tcW w:w="2807" w:type="dxa"/>
            <w:tcBorders>
              <w:top w:val="nil"/>
              <w:left w:val="nil"/>
              <w:bottom w:val="single" w:sz="4" w:space="0" w:color="333300"/>
              <w:right w:val="single" w:sz="4" w:space="0" w:color="333300"/>
            </w:tcBorders>
          </w:tcPr>
          <w:p w14:paraId="59BE0D0A" w14:textId="77777777" w:rsidR="00360A6D" w:rsidRPr="00967921" w:rsidRDefault="00360A6D" w:rsidP="00360A6D">
            <w:pPr>
              <w:spacing w:after="0" w:line="240" w:lineRule="auto"/>
              <w:rPr>
                <w:rFonts w:ascii="Times New Roman" w:eastAsia="Times New Roman" w:hAnsi="Times New Roman" w:cs="Times New Roman"/>
                <w:b/>
                <w:bCs/>
                <w:sz w:val="16"/>
                <w:szCs w:val="16"/>
              </w:rPr>
            </w:pPr>
            <w:r w:rsidRPr="00967921">
              <w:rPr>
                <w:rFonts w:ascii="Times New Roman" w:eastAsia="Times New Roman" w:hAnsi="Times New Roman" w:cs="Times New Roman"/>
                <w:b/>
                <w:bCs/>
                <w:sz w:val="16"/>
                <w:szCs w:val="16"/>
              </w:rPr>
              <w:t>Rejected</w:t>
            </w:r>
          </w:p>
          <w:p w14:paraId="09ACFA03" w14:textId="77777777" w:rsidR="00360A6D" w:rsidRDefault="00360A6D" w:rsidP="00360A6D">
            <w:pPr>
              <w:spacing w:after="0" w:line="240" w:lineRule="auto"/>
              <w:rPr>
                <w:rFonts w:ascii="Times New Roman" w:eastAsia="Times New Roman" w:hAnsi="Times New Roman" w:cs="Times New Roman"/>
                <w:sz w:val="16"/>
                <w:szCs w:val="16"/>
              </w:rPr>
            </w:pPr>
          </w:p>
          <w:p w14:paraId="3FC7542A"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NOTE is to mirror a similar note in the baseline:</w:t>
            </w:r>
          </w:p>
          <w:p w14:paraId="2E89D277" w14:textId="77777777" w:rsidR="00360A6D" w:rsidRDefault="00360A6D" w:rsidP="00360A6D">
            <w:pPr>
              <w:spacing w:after="0" w:line="240" w:lineRule="auto"/>
              <w:rPr>
                <w:rFonts w:ascii="Times New Roman" w:eastAsia="Times New Roman" w:hAnsi="Times New Roman" w:cs="Times New Roman"/>
                <w:sz w:val="16"/>
                <w:szCs w:val="16"/>
              </w:rPr>
            </w:pPr>
          </w:p>
          <w:p w14:paraId="562FEADF" w14:textId="5CF49876" w:rsidR="00360A6D" w:rsidRPr="00967921"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Pr="00967921">
              <w:rPr>
                <w:rFonts w:ascii="Times New Roman" w:eastAsia="Times New Roman" w:hAnsi="Times New Roman" w:cs="Times New Roman"/>
                <w:sz w:val="16"/>
                <w:szCs w:val="16"/>
              </w:rPr>
              <w:t>NOTE—Many of the processes shown in Figure 5-1 (MAC data plane architecture(#</w:t>
            </w:r>
            <w:proofErr w:type="gramStart"/>
            <w:r w:rsidRPr="00967921">
              <w:rPr>
                <w:rFonts w:ascii="Times New Roman" w:eastAsia="Times New Roman" w:hAnsi="Times New Roman" w:cs="Times New Roman"/>
                <w:sz w:val="16"/>
                <w:szCs w:val="16"/>
              </w:rPr>
              <w:t>1001)(</w:t>
            </w:r>
            <w:proofErr w:type="gramEnd"/>
            <w:r w:rsidRPr="00967921">
              <w:rPr>
                <w:rFonts w:ascii="Times New Roman" w:eastAsia="Times New Roman" w:hAnsi="Times New Roman" w:cs="Times New Roman"/>
                <w:sz w:val="16"/>
                <w:szCs w:val="16"/>
              </w:rPr>
              <w:t>11ay)) also apply to</w:t>
            </w:r>
          </w:p>
          <w:p w14:paraId="176097BD" w14:textId="77777777" w:rsidR="00360A6D" w:rsidRDefault="00360A6D" w:rsidP="00360A6D">
            <w:pPr>
              <w:spacing w:after="0" w:line="240" w:lineRule="auto"/>
              <w:rPr>
                <w:rFonts w:ascii="Times New Roman" w:eastAsia="Times New Roman" w:hAnsi="Times New Roman" w:cs="Times New Roman"/>
                <w:sz w:val="16"/>
                <w:szCs w:val="16"/>
              </w:rPr>
            </w:pPr>
            <w:r w:rsidRPr="00967921">
              <w:rPr>
                <w:rFonts w:ascii="Times New Roman" w:eastAsia="Times New Roman" w:hAnsi="Times New Roman" w:cs="Times New Roman"/>
                <w:sz w:val="16"/>
                <w:szCs w:val="16"/>
              </w:rPr>
              <w:t>MMPDU flows for the MAC control plane architecture, and the processes shown at the bottom also apply to Control and</w:t>
            </w:r>
            <w:r>
              <w:rPr>
                <w:rFonts w:ascii="Times New Roman" w:eastAsia="Times New Roman" w:hAnsi="Times New Roman" w:cs="Times New Roman"/>
                <w:sz w:val="16"/>
                <w:szCs w:val="16"/>
              </w:rPr>
              <w:t xml:space="preserve"> </w:t>
            </w:r>
            <w:r w:rsidRPr="00967921">
              <w:rPr>
                <w:rFonts w:ascii="Times New Roman" w:eastAsia="Times New Roman" w:hAnsi="Times New Roman" w:cs="Times New Roman"/>
                <w:sz w:val="16"/>
                <w:szCs w:val="16"/>
              </w:rPr>
              <w:t>Extension frames.</w:t>
            </w:r>
            <w:r>
              <w:rPr>
                <w:rFonts w:ascii="Times New Roman" w:eastAsia="Times New Roman" w:hAnsi="Times New Roman" w:cs="Times New Roman"/>
                <w:sz w:val="16"/>
                <w:szCs w:val="16"/>
              </w:rPr>
              <w:t>”</w:t>
            </w:r>
          </w:p>
          <w:p w14:paraId="514C083A" w14:textId="060D5EB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0F363CD5" w14:textId="6CE46738" w:rsidTr="001C6C37">
        <w:trPr>
          <w:trHeight w:val="962"/>
        </w:trPr>
        <w:tc>
          <w:tcPr>
            <w:tcW w:w="617" w:type="dxa"/>
            <w:tcBorders>
              <w:top w:val="nil"/>
              <w:left w:val="single" w:sz="4" w:space="0" w:color="333300"/>
              <w:bottom w:val="single" w:sz="4" w:space="0" w:color="333300"/>
              <w:right w:val="single" w:sz="4" w:space="0" w:color="333300"/>
            </w:tcBorders>
            <w:shd w:val="clear" w:color="auto" w:fill="auto"/>
            <w:hideMark/>
          </w:tcPr>
          <w:p w14:paraId="73CDCABB"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5</w:t>
            </w:r>
          </w:p>
        </w:tc>
        <w:tc>
          <w:tcPr>
            <w:tcW w:w="892" w:type="dxa"/>
            <w:tcBorders>
              <w:top w:val="nil"/>
              <w:left w:val="nil"/>
              <w:bottom w:val="single" w:sz="4" w:space="0" w:color="333300"/>
              <w:right w:val="single" w:sz="4" w:space="0" w:color="333300"/>
            </w:tcBorders>
            <w:shd w:val="clear" w:color="auto" w:fill="auto"/>
            <w:hideMark/>
          </w:tcPr>
          <w:p w14:paraId="38E76E3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217BADE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0CBA88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2</w:t>
            </w:r>
          </w:p>
        </w:tc>
        <w:tc>
          <w:tcPr>
            <w:tcW w:w="2181" w:type="dxa"/>
            <w:tcBorders>
              <w:top w:val="nil"/>
              <w:left w:val="nil"/>
              <w:bottom w:val="single" w:sz="4" w:space="0" w:color="333300"/>
              <w:right w:val="single" w:sz="4" w:space="0" w:color="333300"/>
            </w:tcBorders>
            <w:shd w:val="clear" w:color="auto" w:fill="auto"/>
            <w:hideMark/>
          </w:tcPr>
          <w:p w14:paraId="400BFCB5"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first sentence: a transmission cannot happen on all the links. Each transmission happens independently on each link from PPDU construction point of view.</w:t>
            </w:r>
          </w:p>
        </w:tc>
        <w:tc>
          <w:tcPr>
            <w:tcW w:w="2606" w:type="dxa"/>
            <w:tcBorders>
              <w:top w:val="nil"/>
              <w:left w:val="nil"/>
              <w:bottom w:val="single" w:sz="4" w:space="0" w:color="333300"/>
              <w:right w:val="single" w:sz="4" w:space="0" w:color="333300"/>
            </w:tcBorders>
            <w:shd w:val="clear" w:color="auto" w:fill="auto"/>
            <w:hideMark/>
          </w:tcPr>
          <w:p w14:paraId="26EA8D2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link", or "on any of the links"</w:t>
            </w:r>
          </w:p>
        </w:tc>
        <w:tc>
          <w:tcPr>
            <w:tcW w:w="2807" w:type="dxa"/>
            <w:tcBorders>
              <w:top w:val="nil"/>
              <w:left w:val="nil"/>
              <w:bottom w:val="single" w:sz="4" w:space="0" w:color="333300"/>
              <w:right w:val="single" w:sz="4" w:space="0" w:color="333300"/>
            </w:tcBorders>
          </w:tcPr>
          <w:p w14:paraId="7AECB58D" w14:textId="3EF5BB98" w:rsidR="00360A6D" w:rsidRPr="0020694F" w:rsidRDefault="00914D65" w:rsidP="00360A6D">
            <w:pPr>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Revised</w:t>
            </w:r>
          </w:p>
          <w:p w14:paraId="542FAC05" w14:textId="77777777" w:rsidR="00360A6D" w:rsidRDefault="00360A6D" w:rsidP="00360A6D">
            <w:pPr>
              <w:spacing w:after="0" w:line="240" w:lineRule="auto"/>
              <w:rPr>
                <w:rFonts w:ascii="Times New Roman" w:eastAsia="Times New Roman" w:hAnsi="Times New Roman" w:cs="Times New Roman"/>
                <w:sz w:val="16"/>
                <w:szCs w:val="16"/>
              </w:rPr>
            </w:pPr>
          </w:p>
          <w:p w14:paraId="4FECD9B3"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Change to “on any of the links”</w:t>
            </w:r>
          </w:p>
          <w:p w14:paraId="61678684" w14:textId="77777777" w:rsidR="00360A6D" w:rsidRDefault="00360A6D" w:rsidP="00360A6D">
            <w:pPr>
              <w:spacing w:after="0" w:line="240" w:lineRule="auto"/>
              <w:rPr>
                <w:rFonts w:ascii="Times New Roman" w:eastAsia="Times New Roman" w:hAnsi="Times New Roman" w:cs="Times New Roman"/>
                <w:sz w:val="16"/>
                <w:szCs w:val="16"/>
              </w:rPr>
            </w:pPr>
          </w:p>
          <w:p w14:paraId="1158BA7F" w14:textId="514FBE2D"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 make changes as</w:t>
            </w:r>
            <w:r>
              <w:rPr>
                <w:rFonts w:ascii="Times New Roman" w:hAnsi="Times New Roman" w:cs="Times New Roman"/>
                <w:b/>
                <w:sz w:val="16"/>
                <w:szCs w:val="16"/>
              </w:rPr>
              <w:t xml:space="preserve"> shown</w:t>
            </w:r>
            <w:r w:rsidRPr="00453093">
              <w:rPr>
                <w:rFonts w:ascii="Times New Roman" w:hAnsi="Times New Roman" w:cs="Times New Roman"/>
                <w:b/>
                <w:sz w:val="16"/>
                <w:szCs w:val="16"/>
              </w:rPr>
              <w:t xml:space="preserve"> in 11-22/</w:t>
            </w:r>
            <w:r w:rsidR="005B1AE5">
              <w:rPr>
                <w:rFonts w:ascii="Times New Roman" w:hAnsi="Times New Roman" w:cs="Times New Roman"/>
                <w:b/>
                <w:sz w:val="16"/>
                <w:szCs w:val="16"/>
              </w:rPr>
              <w:t>1222r0</w:t>
            </w:r>
            <w:r w:rsidRPr="00453093">
              <w:rPr>
                <w:rFonts w:ascii="Times New Roman" w:hAnsi="Times New Roman" w:cs="Times New Roman"/>
                <w:b/>
                <w:sz w:val="16"/>
                <w:szCs w:val="16"/>
              </w:rPr>
              <w:t xml:space="preserve"> tagged 1</w:t>
            </w:r>
            <w:r>
              <w:rPr>
                <w:rFonts w:ascii="Times New Roman" w:hAnsi="Times New Roman" w:cs="Times New Roman"/>
                <w:b/>
                <w:sz w:val="16"/>
                <w:szCs w:val="16"/>
              </w:rPr>
              <w:t>2945</w:t>
            </w:r>
          </w:p>
        </w:tc>
      </w:tr>
      <w:tr w:rsidR="00360A6D" w:rsidRPr="00933698" w14:paraId="3EBFB299" w14:textId="13F74406" w:rsidTr="001C6C37">
        <w:trPr>
          <w:trHeight w:val="1052"/>
        </w:trPr>
        <w:tc>
          <w:tcPr>
            <w:tcW w:w="617" w:type="dxa"/>
            <w:tcBorders>
              <w:top w:val="nil"/>
              <w:left w:val="single" w:sz="4" w:space="0" w:color="333300"/>
              <w:bottom w:val="single" w:sz="4" w:space="0" w:color="333300"/>
              <w:right w:val="single" w:sz="4" w:space="0" w:color="333300"/>
            </w:tcBorders>
            <w:shd w:val="clear" w:color="auto" w:fill="auto"/>
            <w:hideMark/>
          </w:tcPr>
          <w:p w14:paraId="2EC8702D"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6</w:t>
            </w:r>
          </w:p>
        </w:tc>
        <w:tc>
          <w:tcPr>
            <w:tcW w:w="892" w:type="dxa"/>
            <w:tcBorders>
              <w:top w:val="nil"/>
              <w:left w:val="nil"/>
              <w:bottom w:val="single" w:sz="4" w:space="0" w:color="333300"/>
              <w:right w:val="single" w:sz="4" w:space="0" w:color="333300"/>
            </w:tcBorders>
            <w:shd w:val="clear" w:color="auto" w:fill="auto"/>
            <w:hideMark/>
          </w:tcPr>
          <w:p w14:paraId="5A843C0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1E00801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143DA84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7.43</w:t>
            </w:r>
          </w:p>
        </w:tc>
        <w:tc>
          <w:tcPr>
            <w:tcW w:w="2181" w:type="dxa"/>
            <w:tcBorders>
              <w:top w:val="nil"/>
              <w:left w:val="nil"/>
              <w:bottom w:val="single" w:sz="4" w:space="0" w:color="333300"/>
              <w:right w:val="single" w:sz="4" w:space="0" w:color="333300"/>
            </w:tcBorders>
            <w:shd w:val="clear" w:color="auto" w:fill="auto"/>
            <w:hideMark/>
          </w:tcPr>
          <w:p w14:paraId="1C6D63B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ll the links" in the second sentence in this paraph can be misleading and interpreted that the frame mentioned </w:t>
            </w:r>
            <w:proofErr w:type="spellStart"/>
            <w:r w:rsidRPr="00933698">
              <w:rPr>
                <w:rFonts w:ascii="Times New Roman" w:eastAsia="Times New Roman" w:hAnsi="Times New Roman" w:cs="Times New Roman"/>
                <w:sz w:val="16"/>
                <w:szCs w:val="16"/>
              </w:rPr>
              <w:t>gonna</w:t>
            </w:r>
            <w:proofErr w:type="spellEnd"/>
            <w:r w:rsidRPr="00933698">
              <w:rPr>
                <w:rFonts w:ascii="Times New Roman" w:eastAsia="Times New Roman" w:hAnsi="Times New Roman" w:cs="Times New Roman"/>
                <w:sz w:val="16"/>
                <w:szCs w:val="16"/>
              </w:rPr>
              <w:t xml:space="preserve"> be received on every links. "</w:t>
            </w:r>
            <w:proofErr w:type="gramStart"/>
            <w:r w:rsidRPr="00933698">
              <w:rPr>
                <w:rFonts w:ascii="Times New Roman" w:eastAsia="Times New Roman" w:hAnsi="Times New Roman" w:cs="Times New Roman"/>
                <w:sz w:val="16"/>
                <w:szCs w:val="16"/>
              </w:rPr>
              <w:t>on</w:t>
            </w:r>
            <w:proofErr w:type="gramEnd"/>
            <w:r w:rsidRPr="00933698">
              <w:rPr>
                <w:rFonts w:ascii="Times New Roman" w:eastAsia="Times New Roman" w:hAnsi="Times New Roman" w:cs="Times New Roman"/>
                <w:sz w:val="16"/>
                <w:szCs w:val="16"/>
              </w:rPr>
              <w:t xml:space="preserve"> any of the links" is more accurate.</w:t>
            </w:r>
          </w:p>
        </w:tc>
        <w:tc>
          <w:tcPr>
            <w:tcW w:w="2606" w:type="dxa"/>
            <w:tcBorders>
              <w:top w:val="nil"/>
              <w:left w:val="nil"/>
              <w:bottom w:val="single" w:sz="4" w:space="0" w:color="333300"/>
              <w:right w:val="single" w:sz="4" w:space="0" w:color="333300"/>
            </w:tcBorders>
            <w:shd w:val="clear" w:color="auto" w:fill="auto"/>
            <w:hideMark/>
          </w:tcPr>
          <w:p w14:paraId="2B96441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on any of the links"</w:t>
            </w:r>
          </w:p>
        </w:tc>
        <w:tc>
          <w:tcPr>
            <w:tcW w:w="2807" w:type="dxa"/>
            <w:tcBorders>
              <w:top w:val="nil"/>
              <w:left w:val="nil"/>
              <w:bottom w:val="single" w:sz="4" w:space="0" w:color="333300"/>
              <w:right w:val="single" w:sz="4" w:space="0" w:color="333300"/>
            </w:tcBorders>
          </w:tcPr>
          <w:p w14:paraId="5E48411E" w14:textId="15ABA2AF" w:rsidR="00914D65" w:rsidRPr="00914D65" w:rsidRDefault="00360A6D" w:rsidP="00914D65">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p w14:paraId="0FF96244" w14:textId="742A9034"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C75F191" w14:textId="6D3B7423" w:rsidTr="001C6C37">
        <w:trPr>
          <w:trHeight w:val="510"/>
        </w:trPr>
        <w:tc>
          <w:tcPr>
            <w:tcW w:w="617" w:type="dxa"/>
            <w:tcBorders>
              <w:top w:val="nil"/>
              <w:left w:val="single" w:sz="4" w:space="0" w:color="333300"/>
              <w:bottom w:val="single" w:sz="4" w:space="0" w:color="333300"/>
              <w:right w:val="single" w:sz="4" w:space="0" w:color="333300"/>
            </w:tcBorders>
            <w:shd w:val="clear" w:color="auto" w:fill="auto"/>
            <w:hideMark/>
          </w:tcPr>
          <w:p w14:paraId="5B337BE9"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7</w:t>
            </w:r>
          </w:p>
        </w:tc>
        <w:tc>
          <w:tcPr>
            <w:tcW w:w="892" w:type="dxa"/>
            <w:tcBorders>
              <w:top w:val="nil"/>
              <w:left w:val="nil"/>
              <w:bottom w:val="single" w:sz="4" w:space="0" w:color="333300"/>
              <w:right w:val="single" w:sz="4" w:space="0" w:color="333300"/>
            </w:tcBorders>
            <w:shd w:val="clear" w:color="auto" w:fill="auto"/>
            <w:hideMark/>
          </w:tcPr>
          <w:p w14:paraId="61257BCD"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760B3F5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88AAF1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9</w:t>
            </w:r>
          </w:p>
        </w:tc>
        <w:tc>
          <w:tcPr>
            <w:tcW w:w="2181" w:type="dxa"/>
            <w:tcBorders>
              <w:top w:val="nil"/>
              <w:left w:val="nil"/>
              <w:bottom w:val="single" w:sz="4" w:space="0" w:color="333300"/>
              <w:right w:val="single" w:sz="4" w:space="0" w:color="333300"/>
            </w:tcBorders>
            <w:shd w:val="clear" w:color="auto" w:fill="auto"/>
            <w:hideMark/>
          </w:tcPr>
          <w:p w14:paraId="6B6C238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w:t>
            </w:r>
            <w:proofErr w:type="gramStart"/>
            <w:r w:rsidRPr="00933698">
              <w:rPr>
                <w:rFonts w:ascii="Times New Roman" w:eastAsia="Times New Roman" w:hAnsi="Times New Roman" w:cs="Times New Roman"/>
                <w:sz w:val="16"/>
                <w:szCs w:val="16"/>
              </w:rPr>
              <w:t>an</w:t>
            </w:r>
            <w:proofErr w:type="gramEnd"/>
            <w:r w:rsidRPr="00933698">
              <w:rPr>
                <w:rFonts w:ascii="Times New Roman" w:eastAsia="Times New Roman" w:hAnsi="Times New Roman" w:cs="Times New Roman"/>
                <w:sz w:val="16"/>
                <w:szCs w:val="16"/>
              </w:rPr>
              <w:t xml:space="preserve"> MLD non-AP STA peer" doesn't read correctly.</w:t>
            </w:r>
          </w:p>
        </w:tc>
        <w:tc>
          <w:tcPr>
            <w:tcW w:w="2606" w:type="dxa"/>
            <w:tcBorders>
              <w:top w:val="nil"/>
              <w:left w:val="nil"/>
              <w:bottom w:val="single" w:sz="4" w:space="0" w:color="333300"/>
              <w:right w:val="single" w:sz="4" w:space="0" w:color="333300"/>
            </w:tcBorders>
            <w:shd w:val="clear" w:color="auto" w:fill="auto"/>
            <w:hideMark/>
          </w:tcPr>
          <w:p w14:paraId="2E9BDCE4"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a peer non-AP MLD".</w:t>
            </w:r>
          </w:p>
        </w:tc>
        <w:tc>
          <w:tcPr>
            <w:tcW w:w="2807" w:type="dxa"/>
            <w:tcBorders>
              <w:top w:val="nil"/>
              <w:left w:val="nil"/>
              <w:bottom w:val="single" w:sz="4" w:space="0" w:color="333300"/>
              <w:right w:val="single" w:sz="4" w:space="0" w:color="333300"/>
            </w:tcBorders>
          </w:tcPr>
          <w:p w14:paraId="4D65A9B3" w14:textId="77777777" w:rsidR="00360A6D" w:rsidRPr="008432ED" w:rsidRDefault="00360A6D" w:rsidP="00360A6D">
            <w:pPr>
              <w:spacing w:after="0" w:line="240" w:lineRule="auto"/>
              <w:rPr>
                <w:rFonts w:ascii="Times New Roman" w:eastAsia="Times New Roman" w:hAnsi="Times New Roman" w:cs="Times New Roman"/>
                <w:b/>
                <w:bCs/>
                <w:sz w:val="16"/>
                <w:szCs w:val="16"/>
              </w:rPr>
            </w:pPr>
            <w:r w:rsidRPr="008432ED">
              <w:rPr>
                <w:rFonts w:ascii="Times New Roman" w:eastAsia="Times New Roman" w:hAnsi="Times New Roman" w:cs="Times New Roman"/>
                <w:b/>
                <w:bCs/>
                <w:sz w:val="16"/>
                <w:szCs w:val="16"/>
              </w:rPr>
              <w:t>Revised</w:t>
            </w:r>
          </w:p>
          <w:p w14:paraId="2550A071" w14:textId="0BFFBB1B" w:rsidR="00360A6D" w:rsidRDefault="00360A6D" w:rsidP="00360A6D">
            <w:pPr>
              <w:spacing w:after="0" w:line="240" w:lineRule="auto"/>
              <w:rPr>
                <w:rFonts w:ascii="Times New Roman" w:eastAsia="Times New Roman" w:hAnsi="Times New Roman" w:cs="Times New Roman"/>
                <w:sz w:val="16"/>
                <w:szCs w:val="16"/>
              </w:rPr>
            </w:pPr>
          </w:p>
          <w:p w14:paraId="6CB9BF24" w14:textId="18AD7668" w:rsidR="00360A6D" w:rsidRPr="008432ED" w:rsidRDefault="00360A6D" w:rsidP="00360A6D">
            <w:pPr>
              <w:spacing w:after="0" w:line="240" w:lineRule="auto"/>
              <w:rPr>
                <w:rFonts w:ascii="Times New Roman" w:eastAsia="Times New Roman" w:hAnsi="Times New Roman" w:cs="Times New Roman"/>
                <w:b/>
                <w:bCs/>
                <w:sz w:val="16"/>
                <w:szCs w:val="16"/>
              </w:rPr>
            </w:pPr>
            <w:proofErr w:type="spellStart"/>
            <w:r w:rsidRPr="008432ED">
              <w:rPr>
                <w:rFonts w:ascii="Times New Roman" w:eastAsia="Times New Roman" w:hAnsi="Times New Roman" w:cs="Times New Roman"/>
                <w:b/>
                <w:bCs/>
                <w:sz w:val="16"/>
                <w:szCs w:val="16"/>
              </w:rPr>
              <w:t>TGbe</w:t>
            </w:r>
            <w:proofErr w:type="spellEnd"/>
            <w:r w:rsidRPr="008432ED">
              <w:rPr>
                <w:rFonts w:ascii="Times New Roman" w:eastAsia="Times New Roman" w:hAnsi="Times New Roman" w:cs="Times New Roman"/>
                <w:b/>
                <w:bCs/>
                <w:sz w:val="16"/>
                <w:szCs w:val="16"/>
              </w:rPr>
              <w:t xml:space="preserve"> editor, same resolution as CID 12041</w:t>
            </w:r>
          </w:p>
          <w:p w14:paraId="64B04CEB" w14:textId="77777777" w:rsidR="00360A6D" w:rsidRDefault="00360A6D" w:rsidP="00360A6D">
            <w:pPr>
              <w:spacing w:after="0" w:line="240" w:lineRule="auto"/>
              <w:rPr>
                <w:rFonts w:ascii="Times New Roman" w:eastAsia="Times New Roman" w:hAnsi="Times New Roman" w:cs="Times New Roman"/>
                <w:sz w:val="16"/>
                <w:szCs w:val="16"/>
              </w:rPr>
            </w:pPr>
          </w:p>
          <w:p w14:paraId="1CE34DB7" w14:textId="72BF05DB" w:rsidR="00360A6D" w:rsidRPr="00933698" w:rsidRDefault="00360A6D" w:rsidP="00360A6D">
            <w:pPr>
              <w:spacing w:after="0" w:line="240" w:lineRule="auto"/>
              <w:rPr>
                <w:rFonts w:ascii="Times New Roman" w:eastAsia="Times New Roman" w:hAnsi="Times New Roman" w:cs="Times New Roman"/>
                <w:sz w:val="16"/>
                <w:szCs w:val="16"/>
              </w:rPr>
            </w:pPr>
          </w:p>
        </w:tc>
      </w:tr>
      <w:tr w:rsidR="00360A6D" w:rsidRPr="00933698" w14:paraId="221DCB83" w14:textId="572927A4" w:rsidTr="001C6C37">
        <w:trPr>
          <w:trHeight w:val="1223"/>
        </w:trPr>
        <w:tc>
          <w:tcPr>
            <w:tcW w:w="617" w:type="dxa"/>
            <w:tcBorders>
              <w:top w:val="nil"/>
              <w:left w:val="single" w:sz="4" w:space="0" w:color="333300"/>
              <w:bottom w:val="single" w:sz="4" w:space="0" w:color="333300"/>
              <w:right w:val="single" w:sz="4" w:space="0" w:color="333300"/>
            </w:tcBorders>
            <w:shd w:val="clear" w:color="auto" w:fill="auto"/>
            <w:hideMark/>
          </w:tcPr>
          <w:p w14:paraId="43C1203E"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8</w:t>
            </w:r>
          </w:p>
        </w:tc>
        <w:tc>
          <w:tcPr>
            <w:tcW w:w="892" w:type="dxa"/>
            <w:tcBorders>
              <w:top w:val="nil"/>
              <w:left w:val="nil"/>
              <w:bottom w:val="single" w:sz="4" w:space="0" w:color="333300"/>
              <w:right w:val="single" w:sz="4" w:space="0" w:color="333300"/>
            </w:tcBorders>
            <w:shd w:val="clear" w:color="auto" w:fill="auto"/>
            <w:hideMark/>
          </w:tcPr>
          <w:p w14:paraId="62FEB8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105495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2DCAFB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2</w:t>
            </w:r>
          </w:p>
        </w:tc>
        <w:tc>
          <w:tcPr>
            <w:tcW w:w="2181" w:type="dxa"/>
            <w:tcBorders>
              <w:top w:val="nil"/>
              <w:left w:val="nil"/>
              <w:bottom w:val="single" w:sz="4" w:space="0" w:color="333300"/>
              <w:right w:val="single" w:sz="4" w:space="0" w:color="333300"/>
            </w:tcBorders>
            <w:shd w:val="clear" w:color="auto" w:fill="auto"/>
            <w:hideMark/>
          </w:tcPr>
          <w:p w14:paraId="074E7A3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In "Instead, the MLD AP", should it be "the AP MLD" following the definition/term used elsewhere?</w:t>
            </w:r>
          </w:p>
        </w:tc>
        <w:tc>
          <w:tcPr>
            <w:tcW w:w="2606" w:type="dxa"/>
            <w:tcBorders>
              <w:top w:val="nil"/>
              <w:left w:val="nil"/>
              <w:bottom w:val="single" w:sz="4" w:space="0" w:color="333300"/>
              <w:right w:val="single" w:sz="4" w:space="0" w:color="333300"/>
            </w:tcBorders>
            <w:shd w:val="clear" w:color="auto" w:fill="auto"/>
            <w:hideMark/>
          </w:tcPr>
          <w:p w14:paraId="68B27AC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ange to "the AP MLD"</w:t>
            </w:r>
          </w:p>
        </w:tc>
        <w:tc>
          <w:tcPr>
            <w:tcW w:w="2807" w:type="dxa"/>
            <w:tcBorders>
              <w:top w:val="nil"/>
              <w:left w:val="nil"/>
              <w:bottom w:val="single" w:sz="4" w:space="0" w:color="333300"/>
              <w:right w:val="single" w:sz="4" w:space="0" w:color="333300"/>
            </w:tcBorders>
          </w:tcPr>
          <w:p w14:paraId="60E2A754" w14:textId="5AFBCA05" w:rsidR="00360A6D" w:rsidRPr="00914D65" w:rsidRDefault="00360A6D" w:rsidP="00360A6D">
            <w:pPr>
              <w:spacing w:after="0" w:line="240" w:lineRule="auto"/>
              <w:rPr>
                <w:rFonts w:ascii="Times New Roman" w:eastAsia="Times New Roman" w:hAnsi="Times New Roman" w:cs="Times New Roman"/>
                <w:b/>
                <w:bCs/>
                <w:sz w:val="16"/>
                <w:szCs w:val="16"/>
              </w:rPr>
            </w:pPr>
            <w:r w:rsidRPr="00900837">
              <w:rPr>
                <w:rFonts w:ascii="Times New Roman" w:eastAsia="Times New Roman" w:hAnsi="Times New Roman" w:cs="Times New Roman"/>
                <w:b/>
                <w:bCs/>
                <w:sz w:val="16"/>
                <w:szCs w:val="16"/>
              </w:rPr>
              <w:t>Accepted</w:t>
            </w:r>
          </w:p>
        </w:tc>
      </w:tr>
      <w:tr w:rsidR="00360A6D" w:rsidRPr="00933698" w14:paraId="57D5B128" w14:textId="723A18CE" w:rsidTr="001C6C37">
        <w:trPr>
          <w:trHeight w:val="1151"/>
        </w:trPr>
        <w:tc>
          <w:tcPr>
            <w:tcW w:w="617" w:type="dxa"/>
            <w:tcBorders>
              <w:top w:val="nil"/>
              <w:left w:val="single" w:sz="4" w:space="0" w:color="333300"/>
              <w:bottom w:val="single" w:sz="4" w:space="0" w:color="333300"/>
              <w:right w:val="single" w:sz="4" w:space="0" w:color="333300"/>
            </w:tcBorders>
            <w:shd w:val="clear" w:color="auto" w:fill="auto"/>
            <w:hideMark/>
          </w:tcPr>
          <w:p w14:paraId="6C152D8A"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2949</w:t>
            </w:r>
          </w:p>
        </w:tc>
        <w:tc>
          <w:tcPr>
            <w:tcW w:w="892" w:type="dxa"/>
            <w:tcBorders>
              <w:top w:val="nil"/>
              <w:left w:val="nil"/>
              <w:bottom w:val="single" w:sz="4" w:space="0" w:color="333300"/>
              <w:right w:val="single" w:sz="4" w:space="0" w:color="333300"/>
            </w:tcBorders>
            <w:shd w:val="clear" w:color="auto" w:fill="auto"/>
            <w:hideMark/>
          </w:tcPr>
          <w:p w14:paraId="0380F5E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05657E33"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1A72C9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63</w:t>
            </w:r>
          </w:p>
        </w:tc>
        <w:tc>
          <w:tcPr>
            <w:tcW w:w="2181" w:type="dxa"/>
            <w:tcBorders>
              <w:top w:val="nil"/>
              <w:left w:val="nil"/>
              <w:bottom w:val="single" w:sz="4" w:space="0" w:color="333300"/>
              <w:right w:val="single" w:sz="4" w:space="0" w:color="333300"/>
            </w:tcBorders>
            <w:shd w:val="clear" w:color="auto" w:fill="auto"/>
            <w:hideMark/>
          </w:tcPr>
          <w:p w14:paraId="256764D2"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sentence "The MLD AP and affiliated APs then coordinate to power save buffer" </w:t>
            </w:r>
            <w:proofErr w:type="gramStart"/>
            <w:r w:rsidRPr="00933698">
              <w:rPr>
                <w:rFonts w:ascii="Times New Roman" w:eastAsia="Times New Roman" w:hAnsi="Times New Roman" w:cs="Times New Roman"/>
                <w:sz w:val="16"/>
                <w:szCs w:val="16"/>
              </w:rPr>
              <w:t>doesn't</w:t>
            </w:r>
            <w:proofErr w:type="gramEnd"/>
            <w:r w:rsidRPr="00933698">
              <w:rPr>
                <w:rFonts w:ascii="Times New Roman" w:eastAsia="Times New Roman" w:hAnsi="Times New Roman" w:cs="Times New Roman"/>
                <w:sz w:val="16"/>
                <w:szCs w:val="16"/>
              </w:rPr>
              <w:t xml:space="preserve"> read correctly: what does "power save buffer" mean? Also note that "The MLD AP" should be written as "The AP MLD".</w:t>
            </w:r>
          </w:p>
        </w:tc>
        <w:tc>
          <w:tcPr>
            <w:tcW w:w="2606" w:type="dxa"/>
            <w:tcBorders>
              <w:top w:val="nil"/>
              <w:left w:val="nil"/>
              <w:bottom w:val="single" w:sz="4" w:space="0" w:color="333300"/>
              <w:right w:val="single" w:sz="4" w:space="0" w:color="333300"/>
            </w:tcBorders>
            <w:shd w:val="clear" w:color="auto" w:fill="auto"/>
            <w:hideMark/>
          </w:tcPr>
          <w:p w14:paraId="0A93815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x the broken sentence. See comment.</w:t>
            </w:r>
          </w:p>
        </w:tc>
        <w:tc>
          <w:tcPr>
            <w:tcW w:w="2807" w:type="dxa"/>
            <w:tcBorders>
              <w:top w:val="nil"/>
              <w:left w:val="nil"/>
              <w:bottom w:val="single" w:sz="4" w:space="0" w:color="333300"/>
              <w:right w:val="single" w:sz="4" w:space="0" w:color="333300"/>
            </w:tcBorders>
          </w:tcPr>
          <w:p w14:paraId="17D120D9" w14:textId="77777777" w:rsidR="00360A6D" w:rsidRPr="008E5D63" w:rsidRDefault="00360A6D" w:rsidP="00360A6D">
            <w:pPr>
              <w:spacing w:after="0" w:line="240" w:lineRule="auto"/>
              <w:rPr>
                <w:rFonts w:ascii="Times New Roman" w:eastAsia="Times New Roman" w:hAnsi="Times New Roman" w:cs="Times New Roman"/>
                <w:b/>
                <w:bCs/>
                <w:sz w:val="16"/>
                <w:szCs w:val="16"/>
              </w:rPr>
            </w:pPr>
            <w:r w:rsidRPr="008E5D63">
              <w:rPr>
                <w:rFonts w:ascii="Times New Roman" w:eastAsia="Times New Roman" w:hAnsi="Times New Roman" w:cs="Times New Roman"/>
                <w:b/>
                <w:bCs/>
                <w:sz w:val="16"/>
                <w:szCs w:val="16"/>
              </w:rPr>
              <w:t>Revised</w:t>
            </w:r>
          </w:p>
          <w:p w14:paraId="4CE5F408" w14:textId="77777777" w:rsidR="00360A6D" w:rsidRDefault="00360A6D" w:rsidP="00360A6D">
            <w:pPr>
              <w:spacing w:after="0" w:line="240" w:lineRule="auto"/>
              <w:rPr>
                <w:rFonts w:ascii="Times New Roman" w:eastAsia="Times New Roman" w:hAnsi="Times New Roman" w:cs="Times New Roman"/>
                <w:sz w:val="16"/>
                <w:szCs w:val="16"/>
              </w:rPr>
            </w:pPr>
          </w:p>
          <w:p w14:paraId="7ECEAAE8" w14:textId="77777777" w:rsidR="00360A6D"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Remove “power save”.</w:t>
            </w:r>
          </w:p>
          <w:p w14:paraId="04779E12" w14:textId="77777777" w:rsidR="00360A6D" w:rsidRDefault="00360A6D" w:rsidP="00360A6D">
            <w:pPr>
              <w:spacing w:after="0" w:line="240" w:lineRule="auto"/>
              <w:rPr>
                <w:rFonts w:ascii="Times New Roman" w:eastAsia="Times New Roman" w:hAnsi="Times New Roman" w:cs="Times New Roman"/>
                <w:sz w:val="16"/>
                <w:szCs w:val="16"/>
              </w:rPr>
            </w:pPr>
          </w:p>
          <w:p w14:paraId="39D68821" w14:textId="5F983FF5"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please</w:t>
            </w:r>
            <w:r>
              <w:rPr>
                <w:rFonts w:ascii="Times New Roman" w:hAnsi="Times New Roman" w:cs="Times New Roman"/>
                <w:b/>
                <w:sz w:val="16"/>
                <w:szCs w:val="16"/>
              </w:rPr>
              <w:t xml:space="preserve"> remove “power save” from the sentence.</w:t>
            </w:r>
          </w:p>
        </w:tc>
      </w:tr>
      <w:tr w:rsidR="00360A6D" w:rsidRPr="00933698" w14:paraId="2F5E5872" w14:textId="7631260A" w:rsidTr="001C6C37">
        <w:trPr>
          <w:trHeight w:val="890"/>
        </w:trPr>
        <w:tc>
          <w:tcPr>
            <w:tcW w:w="617" w:type="dxa"/>
            <w:tcBorders>
              <w:top w:val="nil"/>
              <w:left w:val="single" w:sz="4" w:space="0" w:color="333300"/>
              <w:bottom w:val="single" w:sz="4" w:space="0" w:color="333300"/>
              <w:right w:val="single" w:sz="4" w:space="0" w:color="333300"/>
            </w:tcBorders>
            <w:shd w:val="clear" w:color="auto" w:fill="auto"/>
            <w:hideMark/>
          </w:tcPr>
          <w:p w14:paraId="3BFA4178"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lastRenderedPageBreak/>
              <w:t>12950</w:t>
            </w:r>
          </w:p>
        </w:tc>
        <w:tc>
          <w:tcPr>
            <w:tcW w:w="892" w:type="dxa"/>
            <w:tcBorders>
              <w:top w:val="nil"/>
              <w:left w:val="nil"/>
              <w:bottom w:val="single" w:sz="4" w:space="0" w:color="333300"/>
              <w:right w:val="single" w:sz="4" w:space="0" w:color="333300"/>
            </w:tcBorders>
            <w:shd w:val="clear" w:color="auto" w:fill="auto"/>
            <w:hideMark/>
          </w:tcPr>
          <w:p w14:paraId="0AAE6EB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Chunyu Hu</w:t>
            </w:r>
          </w:p>
        </w:tc>
        <w:tc>
          <w:tcPr>
            <w:tcW w:w="679" w:type="dxa"/>
            <w:tcBorders>
              <w:top w:val="nil"/>
              <w:left w:val="nil"/>
              <w:bottom w:val="single" w:sz="4" w:space="0" w:color="333300"/>
              <w:right w:val="single" w:sz="4" w:space="0" w:color="333300"/>
            </w:tcBorders>
            <w:shd w:val="clear" w:color="auto" w:fill="auto"/>
            <w:hideMark/>
          </w:tcPr>
          <w:p w14:paraId="60D9247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0558AA7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09</w:t>
            </w:r>
          </w:p>
        </w:tc>
        <w:tc>
          <w:tcPr>
            <w:tcW w:w="2181" w:type="dxa"/>
            <w:tcBorders>
              <w:top w:val="nil"/>
              <w:left w:val="nil"/>
              <w:bottom w:val="single" w:sz="4" w:space="0" w:color="333300"/>
              <w:right w:val="single" w:sz="4" w:space="0" w:color="333300"/>
            </w:tcBorders>
            <w:shd w:val="clear" w:color="auto" w:fill="auto"/>
            <w:hideMark/>
          </w:tcPr>
          <w:p w14:paraId="359185A1"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Not clear what context/scenario NOTE 3 is for. It </w:t>
            </w:r>
            <w:proofErr w:type="gramStart"/>
            <w:r w:rsidRPr="00933698">
              <w:rPr>
                <w:rFonts w:ascii="Times New Roman" w:eastAsia="Times New Roman" w:hAnsi="Times New Roman" w:cs="Times New Roman"/>
                <w:sz w:val="16"/>
                <w:szCs w:val="16"/>
              </w:rPr>
              <w:t>says</w:t>
            </w:r>
            <w:proofErr w:type="gramEnd"/>
            <w:r w:rsidRPr="00933698">
              <w:rPr>
                <w:rFonts w:ascii="Times New Roman" w:eastAsia="Times New Roman" w:hAnsi="Times New Roman" w:cs="Times New Roman"/>
                <w:sz w:val="16"/>
                <w:szCs w:val="16"/>
              </w:rPr>
              <w:t xml:space="preserve"> "is still transmitted", and "otherwise", but not sure which case it is describing. Need clarification.</w:t>
            </w:r>
          </w:p>
        </w:tc>
        <w:tc>
          <w:tcPr>
            <w:tcW w:w="2606" w:type="dxa"/>
            <w:tcBorders>
              <w:top w:val="nil"/>
              <w:left w:val="nil"/>
              <w:bottom w:val="single" w:sz="4" w:space="0" w:color="333300"/>
              <w:right w:val="single" w:sz="4" w:space="0" w:color="333300"/>
            </w:tcBorders>
            <w:shd w:val="clear" w:color="auto" w:fill="auto"/>
            <w:hideMark/>
          </w:tcPr>
          <w:p w14:paraId="2AC053DF"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dd necessary </w:t>
            </w:r>
            <w:proofErr w:type="gramStart"/>
            <w:r w:rsidRPr="00933698">
              <w:rPr>
                <w:rFonts w:ascii="Times New Roman" w:eastAsia="Times New Roman" w:hAnsi="Times New Roman" w:cs="Times New Roman"/>
                <w:sz w:val="16"/>
                <w:szCs w:val="16"/>
              </w:rPr>
              <w:t>clarification, or</w:t>
            </w:r>
            <w:proofErr w:type="gramEnd"/>
            <w:r w:rsidRPr="00933698">
              <w:rPr>
                <w:rFonts w:ascii="Times New Roman" w:eastAsia="Times New Roman" w:hAnsi="Times New Roman" w:cs="Times New Roman"/>
                <w:sz w:val="16"/>
                <w:szCs w:val="16"/>
              </w:rPr>
              <w:t xml:space="preserve"> change wording. See comment.</w:t>
            </w:r>
          </w:p>
        </w:tc>
        <w:tc>
          <w:tcPr>
            <w:tcW w:w="2807" w:type="dxa"/>
            <w:tcBorders>
              <w:top w:val="nil"/>
              <w:left w:val="nil"/>
              <w:bottom w:val="single" w:sz="4" w:space="0" w:color="333300"/>
              <w:right w:val="single" w:sz="4" w:space="0" w:color="333300"/>
            </w:tcBorders>
          </w:tcPr>
          <w:p w14:paraId="2CB9355C" w14:textId="7C770D10" w:rsidR="00360A6D" w:rsidRPr="00EC4B41" w:rsidRDefault="00360A6D" w:rsidP="00360A6D">
            <w:pPr>
              <w:spacing w:after="0" w:line="240" w:lineRule="auto"/>
              <w:rPr>
                <w:rFonts w:ascii="Times New Roman" w:eastAsia="Times New Roman" w:hAnsi="Times New Roman" w:cs="Times New Roman"/>
                <w:b/>
                <w:bCs/>
                <w:sz w:val="16"/>
                <w:szCs w:val="16"/>
              </w:rPr>
            </w:pPr>
            <w:r w:rsidRPr="00EC4B41">
              <w:rPr>
                <w:rFonts w:ascii="Times New Roman" w:eastAsia="Times New Roman" w:hAnsi="Times New Roman" w:cs="Times New Roman"/>
                <w:b/>
                <w:bCs/>
                <w:sz w:val="16"/>
                <w:szCs w:val="16"/>
              </w:rPr>
              <w:t>Revised</w:t>
            </w:r>
          </w:p>
          <w:p w14:paraId="016169FF" w14:textId="08F4E764" w:rsidR="00360A6D" w:rsidRDefault="00360A6D" w:rsidP="00360A6D">
            <w:pPr>
              <w:spacing w:after="0" w:line="240" w:lineRule="auto"/>
              <w:rPr>
                <w:rFonts w:ascii="Times New Roman" w:eastAsia="Times New Roman" w:hAnsi="Times New Roman" w:cs="Times New Roman"/>
                <w:b/>
                <w:bCs/>
                <w:sz w:val="16"/>
                <w:szCs w:val="16"/>
              </w:rPr>
            </w:pPr>
          </w:p>
          <w:p w14:paraId="365DA5AB" w14:textId="04ABA587" w:rsidR="00360A6D" w:rsidRPr="00EC4B41" w:rsidRDefault="00360A6D"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e should r</w:t>
            </w:r>
            <w:r w:rsidRPr="00EC4B41">
              <w:rPr>
                <w:rFonts w:ascii="Times New Roman" w:eastAsia="Times New Roman" w:hAnsi="Times New Roman" w:cs="Times New Roman"/>
                <w:sz w:val="16"/>
                <w:szCs w:val="16"/>
              </w:rPr>
              <w:t>emove the note.</w:t>
            </w:r>
          </w:p>
          <w:p w14:paraId="112BFD95" w14:textId="77777777" w:rsidR="00360A6D" w:rsidRDefault="00360A6D" w:rsidP="00360A6D">
            <w:pPr>
              <w:spacing w:after="0" w:line="240" w:lineRule="auto"/>
              <w:rPr>
                <w:rFonts w:ascii="Times New Roman" w:eastAsia="Times New Roman" w:hAnsi="Times New Roman" w:cs="Times New Roman"/>
                <w:sz w:val="16"/>
                <w:szCs w:val="16"/>
              </w:rPr>
            </w:pPr>
          </w:p>
          <w:p w14:paraId="568D357B" w14:textId="2D47DF13" w:rsidR="00360A6D" w:rsidRPr="00933698" w:rsidRDefault="00360A6D" w:rsidP="00360A6D">
            <w:pPr>
              <w:spacing w:after="0" w:line="240" w:lineRule="auto"/>
              <w:rPr>
                <w:rFonts w:ascii="Times New Roman" w:eastAsia="Times New Roman" w:hAnsi="Times New Roman" w:cs="Times New Roman"/>
                <w:sz w:val="16"/>
                <w:szCs w:val="16"/>
              </w:rPr>
            </w:pPr>
            <w:proofErr w:type="spellStart"/>
            <w:r w:rsidRPr="00453093">
              <w:rPr>
                <w:rFonts w:ascii="Times New Roman" w:hAnsi="Times New Roman" w:cs="Times New Roman"/>
                <w:b/>
                <w:sz w:val="16"/>
                <w:szCs w:val="16"/>
              </w:rPr>
              <w:t>TGbe</w:t>
            </w:r>
            <w:proofErr w:type="spellEnd"/>
            <w:r w:rsidRPr="00453093">
              <w:rPr>
                <w:rFonts w:ascii="Times New Roman" w:hAnsi="Times New Roman" w:cs="Times New Roman"/>
                <w:b/>
                <w:sz w:val="16"/>
                <w:szCs w:val="16"/>
              </w:rPr>
              <w:t xml:space="preserve"> editor, </w:t>
            </w:r>
            <w:r>
              <w:rPr>
                <w:rFonts w:ascii="Times New Roman" w:hAnsi="Times New Roman" w:cs="Times New Roman"/>
                <w:b/>
                <w:sz w:val="16"/>
                <w:szCs w:val="16"/>
              </w:rPr>
              <w:t>same resolution as in CID</w:t>
            </w:r>
            <w:r w:rsidRPr="00453093">
              <w:rPr>
                <w:rFonts w:ascii="Times New Roman" w:hAnsi="Times New Roman" w:cs="Times New Roman"/>
                <w:b/>
                <w:sz w:val="16"/>
                <w:szCs w:val="16"/>
              </w:rPr>
              <w:t xml:space="preserve"> 1</w:t>
            </w:r>
            <w:r>
              <w:rPr>
                <w:rFonts w:ascii="Times New Roman" w:hAnsi="Times New Roman" w:cs="Times New Roman"/>
                <w:b/>
                <w:sz w:val="16"/>
                <w:szCs w:val="16"/>
              </w:rPr>
              <w:t>0279</w:t>
            </w:r>
          </w:p>
        </w:tc>
      </w:tr>
      <w:tr w:rsidR="00360A6D" w:rsidRPr="00933698" w14:paraId="5D87D199" w14:textId="47CBF2AA" w:rsidTr="001C6C37">
        <w:trPr>
          <w:trHeight w:val="1070"/>
        </w:trPr>
        <w:tc>
          <w:tcPr>
            <w:tcW w:w="617" w:type="dxa"/>
            <w:tcBorders>
              <w:top w:val="nil"/>
              <w:left w:val="single" w:sz="4" w:space="0" w:color="333300"/>
              <w:bottom w:val="single" w:sz="4" w:space="0" w:color="333300"/>
              <w:right w:val="single" w:sz="4" w:space="0" w:color="333300"/>
            </w:tcBorders>
            <w:shd w:val="clear" w:color="auto" w:fill="auto"/>
            <w:hideMark/>
          </w:tcPr>
          <w:p w14:paraId="108354A7"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3293</w:t>
            </w:r>
          </w:p>
        </w:tc>
        <w:tc>
          <w:tcPr>
            <w:tcW w:w="892" w:type="dxa"/>
            <w:tcBorders>
              <w:top w:val="nil"/>
              <w:left w:val="nil"/>
              <w:bottom w:val="single" w:sz="4" w:space="0" w:color="333300"/>
              <w:right w:val="single" w:sz="4" w:space="0" w:color="333300"/>
            </w:tcBorders>
            <w:shd w:val="clear" w:color="auto" w:fill="auto"/>
            <w:hideMark/>
          </w:tcPr>
          <w:p w14:paraId="1953491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2B27903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1</w:t>
            </w:r>
          </w:p>
        </w:tc>
        <w:tc>
          <w:tcPr>
            <w:tcW w:w="576" w:type="dxa"/>
            <w:tcBorders>
              <w:top w:val="nil"/>
              <w:left w:val="nil"/>
              <w:bottom w:val="single" w:sz="4" w:space="0" w:color="333300"/>
              <w:right w:val="single" w:sz="4" w:space="0" w:color="333300"/>
            </w:tcBorders>
            <w:shd w:val="clear" w:color="auto" w:fill="auto"/>
            <w:hideMark/>
          </w:tcPr>
          <w:p w14:paraId="27D50CF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335F17E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The non-MLO affiliated upper MAC sublayer function should also specify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since different PMK/PTK are used by affiliated AP for non-MLO than used for AP MLD.</w:t>
            </w:r>
          </w:p>
        </w:tc>
        <w:tc>
          <w:tcPr>
            <w:tcW w:w="2606" w:type="dxa"/>
            <w:tcBorders>
              <w:top w:val="nil"/>
              <w:left w:val="nil"/>
              <w:bottom w:val="single" w:sz="4" w:space="0" w:color="333300"/>
              <w:right w:val="single" w:sz="4" w:space="0" w:color="333300"/>
            </w:tcBorders>
            <w:shd w:val="clear" w:color="auto" w:fill="auto"/>
            <w:hideMark/>
          </w:tcPr>
          <w:p w14:paraId="6225C1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Add a bullet indicating non-MLO security association (</w:t>
            </w:r>
            <w:proofErr w:type="gramStart"/>
            <w:r w:rsidRPr="00933698">
              <w:rPr>
                <w:rFonts w:ascii="Times New Roman" w:eastAsia="Times New Roman" w:hAnsi="Times New Roman" w:cs="Times New Roman"/>
                <w:sz w:val="16"/>
                <w:szCs w:val="16"/>
              </w:rPr>
              <w:t>e.g.</w:t>
            </w:r>
            <w:proofErr w:type="gramEnd"/>
            <w:r w:rsidRPr="00933698">
              <w:rPr>
                <w:rFonts w:ascii="Times New Roman" w:eastAsia="Times New Roman" w:hAnsi="Times New Roman" w:cs="Times New Roman"/>
                <w:sz w:val="16"/>
                <w:szCs w:val="16"/>
              </w:rPr>
              <w:t xml:space="preserve"> PMKSA, PTKSA) for affiliated AP upper MAC.</w:t>
            </w:r>
          </w:p>
        </w:tc>
        <w:tc>
          <w:tcPr>
            <w:tcW w:w="2807" w:type="dxa"/>
            <w:tcBorders>
              <w:top w:val="nil"/>
              <w:left w:val="nil"/>
              <w:bottom w:val="single" w:sz="4" w:space="0" w:color="333300"/>
              <w:right w:val="single" w:sz="4" w:space="0" w:color="333300"/>
            </w:tcBorders>
          </w:tcPr>
          <w:p w14:paraId="67E60476" w14:textId="77777777" w:rsidR="00423401" w:rsidRPr="005A63AA" w:rsidRDefault="00423401" w:rsidP="00423401">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7E462038" w14:textId="77777777" w:rsidR="00423401" w:rsidRDefault="00423401" w:rsidP="00423401">
            <w:pPr>
              <w:spacing w:after="0" w:line="240" w:lineRule="auto"/>
              <w:rPr>
                <w:rFonts w:ascii="Times New Roman" w:eastAsia="Times New Roman" w:hAnsi="Times New Roman" w:cs="Times New Roman"/>
                <w:sz w:val="16"/>
                <w:szCs w:val="16"/>
              </w:rPr>
            </w:pPr>
          </w:p>
          <w:p w14:paraId="634F0020" w14:textId="77777777" w:rsidR="00423401"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 Page 70/line 34.</w:t>
            </w:r>
          </w:p>
          <w:p w14:paraId="68C4A829" w14:textId="77777777" w:rsidR="00423401" w:rsidRDefault="00423401" w:rsidP="00423401">
            <w:pPr>
              <w:spacing w:after="0" w:line="240" w:lineRule="auto"/>
              <w:rPr>
                <w:rFonts w:ascii="Times New Roman" w:eastAsia="Times New Roman" w:hAnsi="Times New Roman" w:cs="Times New Roman"/>
                <w:sz w:val="16"/>
                <w:szCs w:val="16"/>
              </w:rPr>
            </w:pPr>
          </w:p>
          <w:p w14:paraId="762940E4" w14:textId="5B74133F" w:rsidR="00360A6D" w:rsidRPr="00933698" w:rsidRDefault="00423401" w:rsidP="00423401">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r w:rsidR="00360A6D" w:rsidRPr="00933698" w14:paraId="155CCFC9" w14:textId="27AB6291" w:rsidTr="001C6C37">
        <w:trPr>
          <w:trHeight w:val="1061"/>
        </w:trPr>
        <w:tc>
          <w:tcPr>
            <w:tcW w:w="617" w:type="dxa"/>
            <w:tcBorders>
              <w:top w:val="nil"/>
              <w:left w:val="single" w:sz="4" w:space="0" w:color="333300"/>
              <w:bottom w:val="single" w:sz="4" w:space="0" w:color="333300"/>
              <w:right w:val="single" w:sz="4" w:space="0" w:color="333300"/>
            </w:tcBorders>
            <w:shd w:val="clear" w:color="auto" w:fill="auto"/>
            <w:hideMark/>
          </w:tcPr>
          <w:p w14:paraId="3E80C069"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3294</w:t>
            </w:r>
          </w:p>
        </w:tc>
        <w:tc>
          <w:tcPr>
            <w:tcW w:w="892" w:type="dxa"/>
            <w:tcBorders>
              <w:top w:val="nil"/>
              <w:left w:val="nil"/>
              <w:bottom w:val="single" w:sz="4" w:space="0" w:color="333300"/>
              <w:right w:val="single" w:sz="4" w:space="0" w:color="333300"/>
            </w:tcBorders>
            <w:shd w:val="clear" w:color="auto" w:fill="auto"/>
            <w:hideMark/>
          </w:tcPr>
          <w:p w14:paraId="6C625036"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2AC202E"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2</w:t>
            </w:r>
          </w:p>
        </w:tc>
        <w:tc>
          <w:tcPr>
            <w:tcW w:w="576" w:type="dxa"/>
            <w:tcBorders>
              <w:top w:val="nil"/>
              <w:left w:val="nil"/>
              <w:bottom w:val="single" w:sz="4" w:space="0" w:color="333300"/>
              <w:right w:val="single" w:sz="4" w:space="0" w:color="333300"/>
            </w:tcBorders>
            <w:shd w:val="clear" w:color="auto" w:fill="auto"/>
            <w:hideMark/>
          </w:tcPr>
          <w:p w14:paraId="705B4239"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69.53</w:t>
            </w:r>
          </w:p>
        </w:tc>
        <w:tc>
          <w:tcPr>
            <w:tcW w:w="2181" w:type="dxa"/>
            <w:tcBorders>
              <w:top w:val="nil"/>
              <w:left w:val="nil"/>
              <w:bottom w:val="single" w:sz="4" w:space="0" w:color="333300"/>
              <w:right w:val="single" w:sz="4" w:space="0" w:color="333300"/>
            </w:tcBorders>
            <w:shd w:val="clear" w:color="auto" w:fill="auto"/>
            <w:hideMark/>
          </w:tcPr>
          <w:p w14:paraId="780889C7"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Figure 5-2b does not distinguish between Upper MAC for AP MLD and affiliated APs as indicated in Figure 4-30c.</w:t>
            </w:r>
          </w:p>
        </w:tc>
        <w:tc>
          <w:tcPr>
            <w:tcW w:w="2606" w:type="dxa"/>
            <w:tcBorders>
              <w:top w:val="nil"/>
              <w:left w:val="nil"/>
              <w:bottom w:val="single" w:sz="4" w:space="0" w:color="333300"/>
              <w:right w:val="single" w:sz="4" w:space="0" w:color="333300"/>
            </w:tcBorders>
            <w:shd w:val="clear" w:color="auto" w:fill="auto"/>
            <w:hideMark/>
          </w:tcPr>
          <w:p w14:paraId="7A9A87E8"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Modify the figure to put boxes around functions to show which Upper MAC </w:t>
            </w:r>
            <w:proofErr w:type="gramStart"/>
            <w:r w:rsidRPr="00933698">
              <w:rPr>
                <w:rFonts w:ascii="Times New Roman" w:eastAsia="Times New Roman" w:hAnsi="Times New Roman" w:cs="Times New Roman"/>
                <w:sz w:val="16"/>
                <w:szCs w:val="16"/>
              </w:rPr>
              <w:t>MLD  parts</w:t>
            </w:r>
            <w:proofErr w:type="gramEnd"/>
            <w:r w:rsidRPr="00933698">
              <w:rPr>
                <w:rFonts w:ascii="Times New Roman" w:eastAsia="Times New Roman" w:hAnsi="Times New Roman" w:cs="Times New Roman"/>
                <w:sz w:val="16"/>
                <w:szCs w:val="16"/>
              </w:rPr>
              <w:t xml:space="preserve"> belong to AP MLD upper MAC and which parts belong to affiliated AP upper MAC.</w:t>
            </w:r>
          </w:p>
        </w:tc>
        <w:tc>
          <w:tcPr>
            <w:tcW w:w="2807" w:type="dxa"/>
            <w:tcBorders>
              <w:top w:val="nil"/>
              <w:left w:val="nil"/>
              <w:bottom w:val="single" w:sz="4" w:space="0" w:color="333300"/>
              <w:right w:val="single" w:sz="4" w:space="0" w:color="333300"/>
            </w:tcBorders>
          </w:tcPr>
          <w:p w14:paraId="05060DE2" w14:textId="77777777" w:rsidR="00360A6D" w:rsidRPr="005A6E94" w:rsidRDefault="005A6E94" w:rsidP="00360A6D">
            <w:pPr>
              <w:spacing w:after="0" w:line="240" w:lineRule="auto"/>
              <w:rPr>
                <w:rFonts w:ascii="Times New Roman" w:eastAsia="Times New Roman" w:hAnsi="Times New Roman" w:cs="Times New Roman"/>
                <w:b/>
                <w:bCs/>
                <w:sz w:val="16"/>
                <w:szCs w:val="16"/>
              </w:rPr>
            </w:pPr>
            <w:r w:rsidRPr="005A6E94">
              <w:rPr>
                <w:rFonts w:ascii="Times New Roman" w:eastAsia="Times New Roman" w:hAnsi="Times New Roman" w:cs="Times New Roman"/>
                <w:b/>
                <w:bCs/>
                <w:sz w:val="16"/>
                <w:szCs w:val="16"/>
              </w:rPr>
              <w:t>Rejected</w:t>
            </w:r>
          </w:p>
          <w:p w14:paraId="3E936D59" w14:textId="77777777" w:rsidR="005A6E94" w:rsidRDefault="005A6E94" w:rsidP="00360A6D">
            <w:pPr>
              <w:spacing w:after="0" w:line="240" w:lineRule="auto"/>
              <w:rPr>
                <w:rFonts w:ascii="Times New Roman" w:eastAsia="Times New Roman" w:hAnsi="Times New Roman" w:cs="Times New Roman"/>
                <w:sz w:val="16"/>
                <w:szCs w:val="16"/>
              </w:rPr>
            </w:pPr>
          </w:p>
          <w:p w14:paraId="74F11257" w14:textId="534BE0AC" w:rsidR="005A6E94" w:rsidRPr="00933698" w:rsidRDefault="005A6E94"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e diagram is getting crowded and Figure 4-30c is already very clear</w:t>
            </w:r>
            <w:r w:rsidR="00E80B49">
              <w:rPr>
                <w:rFonts w:ascii="Times New Roman" w:eastAsia="Times New Roman" w:hAnsi="Times New Roman" w:cs="Times New Roman"/>
                <w:sz w:val="16"/>
                <w:szCs w:val="16"/>
              </w:rPr>
              <w:t xml:space="preserve"> about which parts are AP MLD and which parts are affiliated AP upper MAC.</w:t>
            </w:r>
          </w:p>
        </w:tc>
      </w:tr>
      <w:tr w:rsidR="00360A6D" w:rsidRPr="00933698" w14:paraId="7FE7EA92" w14:textId="5F598040" w:rsidTr="001C6C37">
        <w:trPr>
          <w:trHeight w:val="980"/>
        </w:trPr>
        <w:tc>
          <w:tcPr>
            <w:tcW w:w="617" w:type="dxa"/>
            <w:tcBorders>
              <w:top w:val="nil"/>
              <w:left w:val="single" w:sz="4" w:space="0" w:color="333300"/>
              <w:bottom w:val="single" w:sz="4" w:space="0" w:color="333300"/>
              <w:right w:val="single" w:sz="4" w:space="0" w:color="333300"/>
            </w:tcBorders>
            <w:shd w:val="clear" w:color="auto" w:fill="auto"/>
            <w:hideMark/>
          </w:tcPr>
          <w:p w14:paraId="249C1947" w14:textId="77777777" w:rsidR="00360A6D" w:rsidRPr="00933698" w:rsidRDefault="00360A6D" w:rsidP="00360A6D">
            <w:pPr>
              <w:spacing w:after="0" w:line="240" w:lineRule="auto"/>
              <w:jc w:val="right"/>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13295</w:t>
            </w:r>
          </w:p>
        </w:tc>
        <w:tc>
          <w:tcPr>
            <w:tcW w:w="892" w:type="dxa"/>
            <w:tcBorders>
              <w:top w:val="nil"/>
              <w:left w:val="nil"/>
              <w:bottom w:val="single" w:sz="4" w:space="0" w:color="333300"/>
              <w:right w:val="single" w:sz="4" w:space="0" w:color="333300"/>
            </w:tcBorders>
            <w:shd w:val="clear" w:color="auto" w:fill="auto"/>
            <w:hideMark/>
          </w:tcPr>
          <w:p w14:paraId="138288A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Binita Gupta</w:t>
            </w:r>
          </w:p>
        </w:tc>
        <w:tc>
          <w:tcPr>
            <w:tcW w:w="679" w:type="dxa"/>
            <w:tcBorders>
              <w:top w:val="nil"/>
              <w:left w:val="nil"/>
              <w:bottom w:val="single" w:sz="4" w:space="0" w:color="333300"/>
              <w:right w:val="single" w:sz="4" w:space="0" w:color="333300"/>
            </w:tcBorders>
            <w:shd w:val="clear" w:color="auto" w:fill="auto"/>
            <w:hideMark/>
          </w:tcPr>
          <w:p w14:paraId="11C1D3BA"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5.1.5.3</w:t>
            </w:r>
          </w:p>
        </w:tc>
        <w:tc>
          <w:tcPr>
            <w:tcW w:w="576" w:type="dxa"/>
            <w:tcBorders>
              <w:top w:val="nil"/>
              <w:left w:val="nil"/>
              <w:bottom w:val="single" w:sz="4" w:space="0" w:color="333300"/>
              <w:right w:val="single" w:sz="4" w:space="0" w:color="333300"/>
            </w:tcBorders>
            <w:shd w:val="clear" w:color="auto" w:fill="auto"/>
            <w:hideMark/>
          </w:tcPr>
          <w:p w14:paraId="53E4449C"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70.33</w:t>
            </w:r>
          </w:p>
        </w:tc>
        <w:tc>
          <w:tcPr>
            <w:tcW w:w="2181" w:type="dxa"/>
            <w:tcBorders>
              <w:top w:val="nil"/>
              <w:left w:val="nil"/>
              <w:bottom w:val="single" w:sz="4" w:space="0" w:color="333300"/>
              <w:right w:val="single" w:sz="4" w:space="0" w:color="333300"/>
            </w:tcBorders>
            <w:shd w:val="clear" w:color="auto" w:fill="auto"/>
            <w:hideMark/>
          </w:tcPr>
          <w:p w14:paraId="7728FDCB"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The non-MLO affiliated upper MAC sublayer function should also specify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606" w:type="dxa"/>
            <w:tcBorders>
              <w:top w:val="nil"/>
              <w:left w:val="nil"/>
              <w:bottom w:val="single" w:sz="4" w:space="0" w:color="333300"/>
              <w:right w:val="single" w:sz="4" w:space="0" w:color="333300"/>
            </w:tcBorders>
            <w:shd w:val="clear" w:color="auto" w:fill="auto"/>
            <w:hideMark/>
          </w:tcPr>
          <w:p w14:paraId="7A9D4EE0" w14:textId="77777777" w:rsidR="00360A6D" w:rsidRPr="00933698" w:rsidRDefault="00360A6D" w:rsidP="00360A6D">
            <w:pPr>
              <w:spacing w:after="0" w:line="240" w:lineRule="auto"/>
              <w:rPr>
                <w:rFonts w:ascii="Times New Roman" w:eastAsia="Times New Roman" w:hAnsi="Times New Roman" w:cs="Times New Roman"/>
                <w:sz w:val="16"/>
                <w:szCs w:val="16"/>
              </w:rPr>
            </w:pPr>
            <w:r w:rsidRPr="00933698">
              <w:rPr>
                <w:rFonts w:ascii="Times New Roman" w:eastAsia="Times New Roman" w:hAnsi="Times New Roman" w:cs="Times New Roman"/>
                <w:sz w:val="16"/>
                <w:szCs w:val="16"/>
              </w:rPr>
              <w:t xml:space="preserve">Add a bullet indicating link specific encryption/decryption using PTK for unicast frames for </w:t>
            </w:r>
            <w:proofErr w:type="gramStart"/>
            <w:r w:rsidRPr="00933698">
              <w:rPr>
                <w:rFonts w:ascii="Times New Roman" w:eastAsia="Times New Roman" w:hAnsi="Times New Roman" w:cs="Times New Roman"/>
                <w:sz w:val="16"/>
                <w:szCs w:val="16"/>
              </w:rPr>
              <w:t>non MLO</w:t>
            </w:r>
            <w:proofErr w:type="gramEnd"/>
            <w:r w:rsidRPr="00933698">
              <w:rPr>
                <w:rFonts w:ascii="Times New Roman" w:eastAsia="Times New Roman" w:hAnsi="Times New Roman" w:cs="Times New Roman"/>
                <w:sz w:val="16"/>
                <w:szCs w:val="16"/>
              </w:rPr>
              <w:t xml:space="preserve"> non-AP STAs.</w:t>
            </w:r>
          </w:p>
        </w:tc>
        <w:tc>
          <w:tcPr>
            <w:tcW w:w="2807" w:type="dxa"/>
            <w:tcBorders>
              <w:top w:val="nil"/>
              <w:left w:val="nil"/>
              <w:bottom w:val="single" w:sz="4" w:space="0" w:color="333300"/>
              <w:right w:val="single" w:sz="4" w:space="0" w:color="333300"/>
            </w:tcBorders>
          </w:tcPr>
          <w:p w14:paraId="4ECBAFA6" w14:textId="77777777" w:rsidR="00C32798" w:rsidRPr="005A63AA" w:rsidRDefault="00C32798" w:rsidP="00360A6D">
            <w:pPr>
              <w:spacing w:after="0" w:line="240" w:lineRule="auto"/>
              <w:rPr>
                <w:rFonts w:ascii="Times New Roman" w:eastAsia="Times New Roman" w:hAnsi="Times New Roman" w:cs="Times New Roman"/>
                <w:b/>
                <w:bCs/>
                <w:sz w:val="16"/>
                <w:szCs w:val="16"/>
              </w:rPr>
            </w:pPr>
            <w:r w:rsidRPr="005A63AA">
              <w:rPr>
                <w:rFonts w:ascii="Times New Roman" w:eastAsia="Times New Roman" w:hAnsi="Times New Roman" w:cs="Times New Roman"/>
                <w:b/>
                <w:bCs/>
                <w:sz w:val="16"/>
                <w:szCs w:val="16"/>
              </w:rPr>
              <w:t>Rejected</w:t>
            </w:r>
          </w:p>
          <w:p w14:paraId="07492511" w14:textId="77777777" w:rsidR="00C32798" w:rsidRDefault="00C32798" w:rsidP="00360A6D">
            <w:pPr>
              <w:spacing w:after="0" w:line="240" w:lineRule="auto"/>
              <w:rPr>
                <w:rFonts w:ascii="Times New Roman" w:eastAsia="Times New Roman" w:hAnsi="Times New Roman" w:cs="Times New Roman"/>
                <w:sz w:val="16"/>
                <w:szCs w:val="16"/>
              </w:rPr>
            </w:pPr>
          </w:p>
          <w:p w14:paraId="4E7743A8" w14:textId="6590DE6C" w:rsidR="00C327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This paragraph focuses on MLD and the related functionalities. For “legacy’ AP functionalities of the “non-MLO upper MAC”, it’s captured in the bullet as “</w:t>
            </w:r>
            <w:proofErr w:type="gramStart"/>
            <w:r>
              <w:rPr>
                <w:rFonts w:ascii="Times New Roman" w:eastAsia="Times New Roman" w:hAnsi="Times New Roman" w:cs="Times New Roman"/>
                <w:sz w:val="16"/>
                <w:szCs w:val="16"/>
              </w:rPr>
              <w:t>Non-MLO</w:t>
            </w:r>
            <w:proofErr w:type="gramEnd"/>
            <w:r>
              <w:rPr>
                <w:rFonts w:ascii="Times New Roman" w:eastAsia="Times New Roman" w:hAnsi="Times New Roman" w:cs="Times New Roman"/>
                <w:sz w:val="16"/>
                <w:szCs w:val="16"/>
              </w:rPr>
              <w:t xml:space="preserve"> peer operations”.</w:t>
            </w:r>
            <w:r w:rsidR="0059086E">
              <w:rPr>
                <w:rFonts w:ascii="Times New Roman" w:eastAsia="Times New Roman" w:hAnsi="Times New Roman" w:cs="Times New Roman"/>
                <w:sz w:val="16"/>
                <w:szCs w:val="16"/>
              </w:rPr>
              <w:t xml:space="preserve"> Page 70/line 34.</w:t>
            </w:r>
          </w:p>
          <w:p w14:paraId="3720A94B" w14:textId="77777777" w:rsidR="00C32798" w:rsidRDefault="00C32798" w:rsidP="00360A6D">
            <w:pPr>
              <w:spacing w:after="0" w:line="240" w:lineRule="auto"/>
              <w:rPr>
                <w:rFonts w:ascii="Times New Roman" w:eastAsia="Times New Roman" w:hAnsi="Times New Roman" w:cs="Times New Roman"/>
                <w:sz w:val="16"/>
                <w:szCs w:val="16"/>
              </w:rPr>
            </w:pPr>
          </w:p>
          <w:p w14:paraId="0799FFC7" w14:textId="223706DF" w:rsidR="00C32798" w:rsidRPr="00933698" w:rsidRDefault="00C32798" w:rsidP="00360A6D">
            <w:pPr>
              <w:spacing w:after="0" w:line="240" w:lineRule="auto"/>
              <w:rPr>
                <w:rFonts w:ascii="Times New Roman" w:eastAsia="Times New Roman" w:hAnsi="Times New Roman" w:cs="Times New Roman"/>
                <w:sz w:val="16"/>
                <w:szCs w:val="16"/>
              </w:rPr>
            </w:pPr>
            <w:r>
              <w:rPr>
                <w:rFonts w:ascii="Times New Roman" w:eastAsia="Times New Roman" w:hAnsi="Times New Roman" w:cs="Times New Roman"/>
                <w:sz w:val="16"/>
                <w:szCs w:val="16"/>
              </w:rPr>
              <w:t>“</w:t>
            </w:r>
            <w:r w:rsidR="0059086E">
              <w:rPr>
                <w:rFonts w:ascii="Times New Roman" w:eastAsia="Times New Roman" w:hAnsi="Times New Roman" w:cs="Times New Roman"/>
                <w:sz w:val="16"/>
                <w:szCs w:val="16"/>
              </w:rPr>
              <w:t xml:space="preserve">- </w:t>
            </w:r>
            <w:r w:rsidRPr="00C32798">
              <w:rPr>
                <w:rFonts w:ascii="Times New Roman" w:eastAsia="Times New Roman" w:hAnsi="Times New Roman" w:cs="Times New Roman"/>
                <w:sz w:val="16"/>
                <w:szCs w:val="16"/>
              </w:rPr>
              <w:t>Non-MLO peer operations, above the MLD lower MAC sublayer</w:t>
            </w:r>
            <w:r>
              <w:rPr>
                <w:rFonts w:ascii="Times New Roman" w:eastAsia="Times New Roman" w:hAnsi="Times New Roman" w:cs="Times New Roman"/>
                <w:sz w:val="16"/>
                <w:szCs w:val="16"/>
              </w:rPr>
              <w:t>”</w:t>
            </w:r>
          </w:p>
        </w:tc>
      </w:tr>
    </w:tbl>
    <w:p w14:paraId="54B6BE41" w14:textId="680F783E" w:rsidR="002D704F" w:rsidRDefault="002D704F">
      <w:pPr>
        <w:rPr>
          <w:rFonts w:ascii="Times New Roman" w:hAnsi="Times New Roman" w:cs="Times New Roman"/>
          <w:b/>
          <w:color w:val="000000"/>
          <w:w w:val="0"/>
          <w:sz w:val="20"/>
          <w:szCs w:val="20"/>
        </w:rPr>
      </w:pPr>
    </w:p>
    <w:p w14:paraId="77AA128B" w14:textId="77777777" w:rsidR="00BA0823" w:rsidRDefault="00BA0823">
      <w:pPr>
        <w:rPr>
          <w:rFonts w:ascii="Arial" w:eastAsia="Times New Roman" w:hAnsi="Arial" w:cs="Arial"/>
          <w:b/>
          <w:bCs/>
          <w:sz w:val="24"/>
          <w:szCs w:val="24"/>
        </w:rPr>
      </w:pPr>
      <w:bookmarkStart w:id="3" w:name="5._MAC_service_definition"/>
      <w:bookmarkEnd w:id="3"/>
      <w:r>
        <w:rPr>
          <w:rFonts w:ascii="Arial" w:eastAsia="Times New Roman" w:hAnsi="Arial" w:cs="Arial"/>
          <w:b/>
          <w:bCs/>
          <w:sz w:val="24"/>
          <w:szCs w:val="24"/>
        </w:rPr>
        <w:br w:type="page"/>
      </w:r>
    </w:p>
    <w:p w14:paraId="7FCDBB0A" w14:textId="5E29763E" w:rsidR="00C32FEE" w:rsidRPr="00C32FEE" w:rsidRDefault="00C32FEE" w:rsidP="00345CEB">
      <w:pPr>
        <w:widowControl w:val="0"/>
        <w:numPr>
          <w:ilvl w:val="0"/>
          <w:numId w:val="46"/>
        </w:numPr>
        <w:tabs>
          <w:tab w:val="left" w:pos="387"/>
        </w:tabs>
        <w:kinsoku w:val="0"/>
        <w:overflowPunct w:val="0"/>
        <w:autoSpaceDE w:val="0"/>
        <w:autoSpaceDN w:val="0"/>
        <w:adjustRightInd w:val="0"/>
        <w:spacing w:before="82" w:after="0" w:line="240" w:lineRule="auto"/>
        <w:ind w:left="0" w:firstLine="0"/>
        <w:rPr>
          <w:rFonts w:ascii="Arial" w:eastAsia="Times New Roman" w:hAnsi="Arial" w:cs="Arial"/>
          <w:b/>
          <w:bCs/>
          <w:spacing w:val="-2"/>
          <w:sz w:val="24"/>
          <w:szCs w:val="24"/>
        </w:rPr>
      </w:pPr>
      <w:r w:rsidRPr="00C32FEE">
        <w:rPr>
          <w:rFonts w:ascii="Arial" w:eastAsia="Times New Roman" w:hAnsi="Arial" w:cs="Arial"/>
          <w:b/>
          <w:bCs/>
          <w:sz w:val="24"/>
          <w:szCs w:val="24"/>
        </w:rPr>
        <w:lastRenderedPageBreak/>
        <w:t>MAC</w:t>
      </w:r>
      <w:r w:rsidRPr="00C32FEE">
        <w:rPr>
          <w:rFonts w:ascii="Arial" w:eastAsia="Times New Roman" w:hAnsi="Arial" w:cs="Arial"/>
          <w:b/>
          <w:bCs/>
          <w:spacing w:val="-5"/>
          <w:sz w:val="24"/>
          <w:szCs w:val="24"/>
        </w:rPr>
        <w:t xml:space="preserve"> </w:t>
      </w:r>
      <w:r w:rsidRPr="00C32FEE">
        <w:rPr>
          <w:rFonts w:ascii="Arial" w:eastAsia="Times New Roman" w:hAnsi="Arial" w:cs="Arial"/>
          <w:b/>
          <w:bCs/>
          <w:sz w:val="24"/>
          <w:szCs w:val="24"/>
        </w:rPr>
        <w:t>service</w:t>
      </w:r>
      <w:r w:rsidRPr="00C32FEE">
        <w:rPr>
          <w:rFonts w:ascii="Arial" w:eastAsia="Times New Roman" w:hAnsi="Arial" w:cs="Arial"/>
          <w:b/>
          <w:bCs/>
          <w:spacing w:val="-4"/>
          <w:sz w:val="24"/>
          <w:szCs w:val="24"/>
        </w:rPr>
        <w:t xml:space="preserve"> </w:t>
      </w:r>
      <w:r w:rsidRPr="00C32FEE">
        <w:rPr>
          <w:rFonts w:ascii="Arial" w:eastAsia="Times New Roman" w:hAnsi="Arial" w:cs="Arial"/>
          <w:b/>
          <w:bCs/>
          <w:spacing w:val="-2"/>
          <w:sz w:val="24"/>
          <w:szCs w:val="24"/>
        </w:rPr>
        <w:t>definition</w:t>
      </w:r>
    </w:p>
    <w:p w14:paraId="128D6E77" w14:textId="77777777" w:rsidR="00C32FEE" w:rsidRPr="00C32FEE" w:rsidRDefault="00C32FEE" w:rsidP="00345CEB">
      <w:pPr>
        <w:widowControl w:val="0"/>
        <w:tabs>
          <w:tab w:val="left" w:pos="387"/>
        </w:tabs>
        <w:kinsoku w:val="0"/>
        <w:overflowPunct w:val="0"/>
        <w:autoSpaceDE w:val="0"/>
        <w:autoSpaceDN w:val="0"/>
        <w:adjustRightInd w:val="0"/>
        <w:spacing w:before="10" w:after="0" w:line="240" w:lineRule="auto"/>
        <w:ind w:left="386" w:hanging="267"/>
        <w:rPr>
          <w:rFonts w:ascii="Arial" w:eastAsia="Times New Roman" w:hAnsi="Arial" w:cs="Arial"/>
          <w:b/>
          <w:bCs/>
          <w:sz w:val="26"/>
          <w:szCs w:val="26"/>
        </w:rPr>
      </w:pPr>
    </w:p>
    <w:p w14:paraId="56D39123" w14:textId="77777777" w:rsidR="00C32FEE" w:rsidRPr="00C32FEE" w:rsidRDefault="00C32FEE" w:rsidP="00345CEB">
      <w:pPr>
        <w:widowControl w:val="0"/>
        <w:numPr>
          <w:ilvl w:val="1"/>
          <w:numId w:val="46"/>
        </w:numPr>
        <w:tabs>
          <w:tab w:val="left" w:pos="387"/>
          <w:tab w:val="left" w:pos="486"/>
        </w:tabs>
        <w:kinsoku w:val="0"/>
        <w:overflowPunct w:val="0"/>
        <w:autoSpaceDE w:val="0"/>
        <w:autoSpaceDN w:val="0"/>
        <w:adjustRightInd w:val="0"/>
        <w:spacing w:after="0" w:line="240" w:lineRule="auto"/>
        <w:ind w:left="0" w:firstLine="0"/>
        <w:rPr>
          <w:rFonts w:ascii="Arial" w:eastAsia="Times New Roman" w:hAnsi="Arial" w:cs="Arial"/>
          <w:b/>
          <w:bCs/>
          <w:spacing w:val="-2"/>
        </w:rPr>
      </w:pPr>
      <w:bookmarkStart w:id="4" w:name="5.1_Overview_of_MAC_services"/>
      <w:bookmarkEnd w:id="4"/>
      <w:r w:rsidRPr="00C32FEE">
        <w:rPr>
          <w:rFonts w:ascii="Arial" w:eastAsia="Times New Roman" w:hAnsi="Arial" w:cs="Arial"/>
          <w:b/>
          <w:bCs/>
        </w:rPr>
        <w:t>Overview</w:t>
      </w:r>
      <w:r w:rsidRPr="00C32FEE">
        <w:rPr>
          <w:rFonts w:ascii="Arial" w:eastAsia="Times New Roman" w:hAnsi="Arial" w:cs="Arial"/>
          <w:b/>
          <w:bCs/>
          <w:spacing w:val="-8"/>
        </w:rPr>
        <w:t xml:space="preserve"> </w:t>
      </w:r>
      <w:r w:rsidRPr="00C32FEE">
        <w:rPr>
          <w:rFonts w:ascii="Arial" w:eastAsia="Times New Roman" w:hAnsi="Arial" w:cs="Arial"/>
          <w:b/>
          <w:bCs/>
        </w:rPr>
        <w:t>of</w:t>
      </w:r>
      <w:r w:rsidRPr="00C32FEE">
        <w:rPr>
          <w:rFonts w:ascii="Arial" w:eastAsia="Times New Roman" w:hAnsi="Arial" w:cs="Arial"/>
          <w:b/>
          <w:bCs/>
          <w:spacing w:val="-6"/>
        </w:rPr>
        <w:t xml:space="preserve"> </w:t>
      </w:r>
      <w:r w:rsidRPr="00C32FEE">
        <w:rPr>
          <w:rFonts w:ascii="Arial" w:eastAsia="Times New Roman" w:hAnsi="Arial" w:cs="Arial"/>
          <w:b/>
          <w:bCs/>
        </w:rPr>
        <w:t>MAC</w:t>
      </w:r>
      <w:r w:rsidRPr="00C32FEE">
        <w:rPr>
          <w:rFonts w:ascii="Arial" w:eastAsia="Times New Roman" w:hAnsi="Arial" w:cs="Arial"/>
          <w:b/>
          <w:bCs/>
          <w:spacing w:val="-6"/>
        </w:rPr>
        <w:t xml:space="preserve"> </w:t>
      </w:r>
      <w:r w:rsidRPr="00C32FEE">
        <w:rPr>
          <w:rFonts w:ascii="Arial" w:eastAsia="Times New Roman" w:hAnsi="Arial" w:cs="Arial"/>
          <w:b/>
          <w:bCs/>
          <w:spacing w:val="-2"/>
        </w:rPr>
        <w:t>services</w:t>
      </w:r>
    </w:p>
    <w:p w14:paraId="0D73D79D" w14:textId="77777777" w:rsidR="00C32FEE" w:rsidRPr="00C32FEE" w:rsidRDefault="00C32FEE" w:rsidP="00345CEB">
      <w:pPr>
        <w:widowControl w:val="0"/>
        <w:tabs>
          <w:tab w:val="left" w:pos="387"/>
        </w:tabs>
        <w:kinsoku w:val="0"/>
        <w:overflowPunct w:val="0"/>
        <w:autoSpaceDE w:val="0"/>
        <w:autoSpaceDN w:val="0"/>
        <w:adjustRightInd w:val="0"/>
        <w:spacing w:after="0" w:line="240" w:lineRule="auto"/>
        <w:ind w:left="386" w:hanging="267"/>
        <w:rPr>
          <w:rFonts w:ascii="Arial" w:eastAsia="Times New Roman" w:hAnsi="Arial" w:cs="Arial"/>
          <w:b/>
          <w:bCs/>
        </w:rPr>
      </w:pPr>
    </w:p>
    <w:p w14:paraId="30236B17" w14:textId="77777777" w:rsidR="00C32FEE" w:rsidRPr="00C32FEE" w:rsidRDefault="00C32FEE" w:rsidP="00345CEB">
      <w:pPr>
        <w:widowControl w:val="0"/>
        <w:numPr>
          <w:ilvl w:val="2"/>
          <w:numId w:val="46"/>
        </w:numPr>
        <w:tabs>
          <w:tab w:val="left" w:pos="387"/>
          <w:tab w:val="left" w:pos="621"/>
        </w:tabs>
        <w:kinsoku w:val="0"/>
        <w:overflowPunct w:val="0"/>
        <w:autoSpaceDE w:val="0"/>
        <w:autoSpaceDN w:val="0"/>
        <w:adjustRightInd w:val="0"/>
        <w:spacing w:after="0" w:line="240" w:lineRule="auto"/>
        <w:ind w:left="274" w:hanging="274"/>
        <w:rPr>
          <w:rFonts w:ascii="Arial" w:eastAsia="Times New Roman" w:hAnsi="Arial" w:cs="Arial"/>
          <w:b/>
          <w:bCs/>
          <w:spacing w:val="-2"/>
          <w:sz w:val="20"/>
          <w:szCs w:val="20"/>
        </w:rPr>
      </w:pPr>
      <w:bookmarkStart w:id="5" w:name="5.1.5_MAC_data_service_architecture"/>
      <w:bookmarkEnd w:id="5"/>
      <w:r w:rsidRPr="00C32FEE">
        <w:rPr>
          <w:rFonts w:ascii="Arial" w:eastAsia="Times New Roman" w:hAnsi="Arial" w:cs="Arial"/>
          <w:b/>
          <w:bCs/>
          <w:sz w:val="20"/>
          <w:szCs w:val="20"/>
        </w:rPr>
        <w:t>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6"/>
          <w:sz w:val="20"/>
          <w:szCs w:val="20"/>
        </w:rPr>
        <w:t xml:space="preserve"> </w:t>
      </w:r>
      <w:r w:rsidRPr="00C32FEE">
        <w:rPr>
          <w:rFonts w:ascii="Arial" w:eastAsia="Times New Roman" w:hAnsi="Arial" w:cs="Arial"/>
          <w:b/>
          <w:bCs/>
          <w:sz w:val="20"/>
          <w:szCs w:val="20"/>
        </w:rPr>
        <w:t>service</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architecture</w:t>
      </w:r>
    </w:p>
    <w:p w14:paraId="59D02F04" w14:textId="77777777" w:rsidR="00C32FEE" w:rsidRPr="00C32FEE" w:rsidRDefault="00C32FEE" w:rsidP="00345CEB">
      <w:pPr>
        <w:widowControl w:val="0"/>
        <w:tabs>
          <w:tab w:val="left" w:pos="387"/>
        </w:tabs>
        <w:kinsoku w:val="0"/>
        <w:overflowPunct w:val="0"/>
        <w:autoSpaceDE w:val="0"/>
        <w:autoSpaceDN w:val="0"/>
        <w:adjustRightInd w:val="0"/>
        <w:spacing w:before="8" w:after="0" w:line="240" w:lineRule="auto"/>
        <w:ind w:left="386" w:hanging="267"/>
        <w:rPr>
          <w:rFonts w:ascii="Arial" w:eastAsia="Times New Roman" w:hAnsi="Arial" w:cs="Arial"/>
          <w:b/>
          <w:bCs/>
          <w:sz w:val="21"/>
          <w:szCs w:val="21"/>
        </w:rPr>
      </w:pPr>
    </w:p>
    <w:p w14:paraId="22A8883E" w14:textId="77777777" w:rsidR="00C32FEE" w:rsidRPr="00C32FEE" w:rsidRDefault="00C32FEE" w:rsidP="00345CEB">
      <w:pPr>
        <w:widowControl w:val="0"/>
        <w:numPr>
          <w:ilvl w:val="3"/>
          <w:numId w:val="46"/>
        </w:numPr>
        <w:tabs>
          <w:tab w:val="left" w:pos="387"/>
          <w:tab w:val="left" w:pos="788"/>
        </w:tabs>
        <w:kinsoku w:val="0"/>
        <w:overflowPunct w:val="0"/>
        <w:autoSpaceDE w:val="0"/>
        <w:autoSpaceDN w:val="0"/>
        <w:adjustRightInd w:val="0"/>
        <w:spacing w:before="1" w:after="0" w:line="240" w:lineRule="auto"/>
        <w:ind w:left="274" w:hanging="274"/>
        <w:rPr>
          <w:rFonts w:ascii="Arial" w:eastAsia="Times New Roman" w:hAnsi="Arial" w:cs="Arial"/>
          <w:b/>
          <w:bCs/>
          <w:spacing w:val="-2"/>
          <w:sz w:val="20"/>
          <w:szCs w:val="20"/>
        </w:rPr>
      </w:pPr>
      <w:bookmarkStart w:id="6" w:name="5.1.5.1_General"/>
      <w:bookmarkEnd w:id="6"/>
      <w:r w:rsidRPr="00C32FEE">
        <w:rPr>
          <w:rFonts w:ascii="Arial" w:eastAsia="Times New Roman" w:hAnsi="Arial" w:cs="Arial"/>
          <w:b/>
          <w:bCs/>
          <w:spacing w:val="-2"/>
          <w:sz w:val="20"/>
          <w:szCs w:val="20"/>
        </w:rPr>
        <w:t>General</w:t>
      </w:r>
    </w:p>
    <w:p w14:paraId="367F798E" w14:textId="77777777" w:rsidR="00C32FEE" w:rsidRPr="00C32FEE" w:rsidRDefault="00C32FEE" w:rsidP="00C32FEE">
      <w:pPr>
        <w:widowControl w:val="0"/>
        <w:kinsoku w:val="0"/>
        <w:overflowPunct w:val="0"/>
        <w:autoSpaceDE w:val="0"/>
        <w:autoSpaceDN w:val="0"/>
        <w:adjustRightInd w:val="0"/>
        <w:spacing w:before="2" w:after="0" w:line="240" w:lineRule="auto"/>
        <w:rPr>
          <w:rFonts w:ascii="Arial" w:eastAsia="Times New Roman" w:hAnsi="Arial" w:cs="Arial"/>
          <w:b/>
          <w:bCs/>
          <w:sz w:val="20"/>
          <w:szCs w:val="20"/>
        </w:rPr>
      </w:pPr>
    </w:p>
    <w:p w14:paraId="53671DEB" w14:textId="77777777" w:rsidR="00C32FEE" w:rsidRPr="00C32FEE" w:rsidRDefault="00C32FEE" w:rsidP="00C32FEE">
      <w:pPr>
        <w:pStyle w:val="BodyText"/>
        <w:rPr>
          <w:b/>
          <w:bCs/>
          <w:i/>
          <w:iCs/>
          <w:spacing w:val="-2"/>
        </w:rPr>
      </w:pPr>
      <w:r w:rsidRPr="00C32FEE">
        <w:rPr>
          <w:b/>
          <w:bCs/>
          <w:i/>
          <w:iCs/>
        </w:rPr>
        <w:t>Insert</w:t>
      </w:r>
      <w:r w:rsidRPr="00C32FEE">
        <w:rPr>
          <w:b/>
          <w:bCs/>
          <w:i/>
          <w:iCs/>
          <w:spacing w:val="-6"/>
        </w:rPr>
        <w:t xml:space="preserve"> </w:t>
      </w:r>
      <w:r w:rsidRPr="00C32FEE">
        <w:rPr>
          <w:b/>
          <w:bCs/>
          <w:i/>
          <w:iCs/>
        </w:rPr>
        <w:t>the</w:t>
      </w:r>
      <w:r w:rsidRPr="00C32FEE">
        <w:rPr>
          <w:b/>
          <w:bCs/>
          <w:i/>
          <w:iCs/>
          <w:spacing w:val="-5"/>
        </w:rPr>
        <w:t xml:space="preserve"> </w:t>
      </w:r>
      <w:r w:rsidRPr="00C32FEE">
        <w:rPr>
          <w:b/>
          <w:bCs/>
          <w:i/>
          <w:iCs/>
        </w:rPr>
        <w:t>following</w:t>
      </w:r>
      <w:r w:rsidRPr="00C32FEE">
        <w:rPr>
          <w:b/>
          <w:bCs/>
          <w:i/>
          <w:iCs/>
          <w:spacing w:val="-5"/>
        </w:rPr>
        <w:t xml:space="preserve"> </w:t>
      </w:r>
      <w:r w:rsidRPr="00C32FEE">
        <w:rPr>
          <w:b/>
          <w:bCs/>
          <w:i/>
          <w:iCs/>
        </w:rPr>
        <w:t>paragraphs</w:t>
      </w:r>
      <w:r w:rsidRPr="00C32FEE">
        <w:rPr>
          <w:b/>
          <w:bCs/>
          <w:i/>
          <w:iCs/>
          <w:spacing w:val="-5"/>
        </w:rPr>
        <w:t xml:space="preserve"> </w:t>
      </w:r>
      <w:r w:rsidRPr="00C32FEE">
        <w:rPr>
          <w:b/>
          <w:bCs/>
          <w:i/>
          <w:iCs/>
        </w:rPr>
        <w:t>at</w:t>
      </w:r>
      <w:r w:rsidRPr="00C32FEE">
        <w:rPr>
          <w:b/>
          <w:bCs/>
          <w:i/>
          <w:iCs/>
          <w:spacing w:val="-4"/>
        </w:rPr>
        <w:t xml:space="preserve"> </w:t>
      </w:r>
      <w:r w:rsidRPr="00C32FEE">
        <w:rPr>
          <w:b/>
          <w:bCs/>
          <w:i/>
          <w:iCs/>
        </w:rPr>
        <w:t>the</w:t>
      </w:r>
      <w:r w:rsidRPr="00C32FEE">
        <w:rPr>
          <w:b/>
          <w:bCs/>
          <w:i/>
          <w:iCs/>
          <w:spacing w:val="-5"/>
        </w:rPr>
        <w:t xml:space="preserve"> </w:t>
      </w:r>
      <w:r w:rsidRPr="00C32FEE">
        <w:rPr>
          <w:b/>
          <w:bCs/>
          <w:i/>
          <w:iCs/>
        </w:rPr>
        <w:t>end</w:t>
      </w:r>
      <w:r w:rsidRPr="00C32FEE">
        <w:rPr>
          <w:b/>
          <w:bCs/>
          <w:i/>
          <w:iCs/>
          <w:spacing w:val="-6"/>
        </w:rPr>
        <w:t xml:space="preserve"> </w:t>
      </w:r>
      <w:r w:rsidRPr="00C32FEE">
        <w:rPr>
          <w:b/>
          <w:bCs/>
          <w:i/>
          <w:iCs/>
        </w:rPr>
        <w:t>of</w:t>
      </w:r>
      <w:r w:rsidRPr="00C32FEE">
        <w:rPr>
          <w:b/>
          <w:bCs/>
          <w:i/>
          <w:iCs/>
          <w:spacing w:val="-5"/>
        </w:rPr>
        <w:t xml:space="preserve"> </w:t>
      </w:r>
      <w:r w:rsidRPr="00C32FEE">
        <w:rPr>
          <w:b/>
          <w:bCs/>
          <w:i/>
          <w:iCs/>
        </w:rPr>
        <w:t>this</w:t>
      </w:r>
      <w:r w:rsidRPr="00C32FEE">
        <w:rPr>
          <w:b/>
          <w:bCs/>
          <w:i/>
          <w:iCs/>
          <w:spacing w:val="-5"/>
        </w:rPr>
        <w:t xml:space="preserve"> </w:t>
      </w:r>
      <w:r w:rsidRPr="00C32FEE">
        <w:rPr>
          <w:b/>
          <w:bCs/>
          <w:i/>
          <w:iCs/>
          <w:spacing w:val="-2"/>
        </w:rPr>
        <w:t>subclause:</w:t>
      </w:r>
    </w:p>
    <w:p w14:paraId="35F39856" w14:textId="77777777" w:rsidR="00C32FEE" w:rsidRPr="00C32FEE" w:rsidRDefault="00C32FEE" w:rsidP="00C32FEE">
      <w:pPr>
        <w:widowControl w:val="0"/>
        <w:kinsoku w:val="0"/>
        <w:overflowPunct w:val="0"/>
        <w:autoSpaceDE w:val="0"/>
        <w:autoSpaceDN w:val="0"/>
        <w:adjustRightInd w:val="0"/>
        <w:spacing w:before="4" w:after="0" w:line="240" w:lineRule="auto"/>
        <w:rPr>
          <w:rFonts w:ascii="Times New Roman" w:eastAsia="Times New Roman" w:hAnsi="Times New Roman" w:cs="Times New Roman"/>
          <w:b/>
          <w:bCs/>
          <w:i/>
          <w:iCs/>
          <w:sz w:val="21"/>
          <w:szCs w:val="21"/>
        </w:rPr>
      </w:pPr>
    </w:p>
    <w:p w14:paraId="5D27FE85"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For MLO, one or more links are used for communication between the AP MLD and non-AP MLD after MLD (re)setup as described in 35.3.5 (</w:t>
      </w:r>
      <w:proofErr w:type="gramStart"/>
      <w:r w:rsidRPr="00C32FEE">
        <w:rPr>
          <w:rFonts w:ascii="Times New Roman" w:eastAsia="Times New Roman" w:hAnsi="Times New Roman" w:cs="Times New Roman"/>
          <w:sz w:val="20"/>
          <w:szCs w:val="20"/>
        </w:rPr>
        <w:t>Multi-link</w:t>
      </w:r>
      <w:proofErr w:type="gramEnd"/>
      <w:r w:rsidRPr="00C32FEE">
        <w:rPr>
          <w:rFonts w:ascii="Times New Roman" w:eastAsia="Times New Roman" w:hAnsi="Times New Roman" w:cs="Times New Roman"/>
          <w:sz w:val="20"/>
          <w:szCs w:val="20"/>
        </w:rPr>
        <w:t xml:space="preserve"> (re)setup). The MAC data plane architecture with </w:t>
      </w:r>
      <w:r w:rsidRPr="00C32FEE">
        <w:rPr>
          <w:rFonts w:ascii="Times New Roman" w:eastAsia="Times New Roman" w:hAnsi="Times New Roman" w:cs="Times New Roman"/>
          <w:i/>
          <w:iCs/>
          <w:sz w:val="20"/>
          <w:szCs w:val="20"/>
        </w:rPr>
        <w:t xml:space="preserve">n </w:t>
      </w:r>
      <w:r w:rsidRPr="00C32FEE">
        <w:rPr>
          <w:rFonts w:ascii="Times New Roman" w:eastAsia="Times New Roman" w:hAnsi="Times New Roman" w:cs="Times New Roman"/>
          <w:sz w:val="20"/>
          <w:szCs w:val="20"/>
        </w:rPr>
        <w:t xml:space="preserve">links (i.e., processes that involve transport of all or part of an MSDU) is shown in </w:t>
      </w:r>
      <w:hyperlink r:id="rId13"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w:t>
        </w:r>
      </w:hyperlink>
      <w:r w:rsidRPr="00C32FEE">
        <w:rPr>
          <w:rFonts w:ascii="Times New Roman" w:eastAsia="Times New Roman" w:hAnsi="Times New Roman" w:cs="Times New Roman"/>
          <w:sz w:val="20"/>
          <w:szCs w:val="20"/>
        </w:rPr>
        <w:t xml:space="preserve"> </w:t>
      </w:r>
      <w:hyperlink r:id="rId14" w:anchor="bookmark0" w:history="1">
        <w:r w:rsidRPr="00C32FEE">
          <w:rPr>
            <w:rFonts w:ascii="Times New Roman" w:eastAsia="Times New Roman" w:hAnsi="Times New Roman" w:cs="Times New Roman"/>
            <w:sz w:val="20"/>
            <w:szCs w:val="20"/>
          </w:rPr>
          <w:t>architecture (MLO) for unicast data frames</w:t>
        </w:r>
      </w:hyperlink>
      <w:r w:rsidRPr="00C32FEE">
        <w:rPr>
          <w:rFonts w:ascii="Times New Roman" w:eastAsia="Times New Roman" w:hAnsi="Times New Roman" w:cs="Times New Roman"/>
          <w:sz w:val="20"/>
          <w:szCs w:val="20"/>
        </w:rPr>
        <w:t>)).</w:t>
      </w:r>
    </w:p>
    <w:p w14:paraId="625C2801"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04779997" w14:textId="77777777" w:rsidR="00C32FEE" w:rsidRPr="00C32FEE" w:rsidRDefault="00C32FEE" w:rsidP="00C32FEE">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transmissio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MSDU from</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MAC</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goes through</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processes</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show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 left hand</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 xml:space="preserve">side of </w:t>
      </w:r>
      <w:hyperlink r:id="rId15"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5-2a (MAC data plane architecture (MLO) for unicast data frames),</w:t>
        </w:r>
      </w:hyperlink>
      <w:r w:rsidRPr="00C32FEE">
        <w:rPr>
          <w:rFonts w:ascii="Times New Roman" w:eastAsia="Times New Roman" w:hAnsi="Times New Roman" w:cs="Times New Roman"/>
          <w:sz w:val="20"/>
          <w:szCs w:val="20"/>
        </w:rPr>
        <w:t xml:space="preserve"> then through the TID-to-link mapping process (see 35.3.7.1 (TID-to-link mapping)) that forwards the MPDUs down to one of the MLD lower MAC sublayers and then to the corresponding PHY SAP.</w:t>
      </w:r>
    </w:p>
    <w:p w14:paraId="7B4BE68E" w14:textId="77777777" w:rsidR="00C32FEE" w:rsidRPr="00C32FEE" w:rsidRDefault="00C32FEE" w:rsidP="00C32FEE">
      <w:pPr>
        <w:widowControl w:val="0"/>
        <w:kinsoku w:val="0"/>
        <w:overflowPunct w:val="0"/>
        <w:autoSpaceDE w:val="0"/>
        <w:autoSpaceDN w:val="0"/>
        <w:adjustRightInd w:val="0"/>
        <w:spacing w:before="7" w:after="0" w:line="240" w:lineRule="auto"/>
        <w:rPr>
          <w:rFonts w:ascii="Times New Roman" w:eastAsia="Times New Roman" w:hAnsi="Times New Roman" w:cs="Times New Roman"/>
          <w:sz w:val="28"/>
          <w:szCs w:val="28"/>
        </w:rPr>
      </w:pPr>
    </w:p>
    <w:p w14:paraId="29D8D856" w14:textId="77777777" w:rsidR="00C32FEE" w:rsidRPr="00C32FEE" w:rsidRDefault="00C32FEE" w:rsidP="00C32FEE">
      <w:pPr>
        <w:widowControl w:val="0"/>
        <w:kinsoku w:val="0"/>
        <w:overflowPunct w:val="0"/>
        <w:autoSpaceDE w:val="0"/>
        <w:autoSpaceDN w:val="0"/>
        <w:adjustRightInd w:val="0"/>
        <w:spacing w:after="0" w:line="240" w:lineRule="auto"/>
        <w:jc w:val="both"/>
        <w:rPr>
          <w:rFonts w:ascii="Times New Roman" w:eastAsia="Times New Roman" w:hAnsi="Times New Roman" w:cs="Times New Roman"/>
          <w:spacing w:val="-2"/>
          <w:sz w:val="18"/>
          <w:szCs w:val="18"/>
        </w:rPr>
      </w:pPr>
      <w:r w:rsidRPr="00C32FEE">
        <w:rPr>
          <w:rFonts w:ascii="Times New Roman" w:eastAsia="Times New Roman" w:hAnsi="Times New Roman" w:cs="Times New Roman"/>
          <w:sz w:val="18"/>
          <w:szCs w:val="18"/>
        </w:rPr>
        <w:t>NOTE</w:t>
      </w:r>
      <w:r w:rsidRPr="00C32FEE">
        <w:rPr>
          <w:rFonts w:ascii="Times New Roman" w:eastAsia="Times New Roman" w:hAnsi="Times New Roman" w:cs="Times New Roman"/>
          <w:spacing w:val="-6"/>
          <w:sz w:val="18"/>
          <w:szCs w:val="18"/>
        </w:rPr>
        <w:t xml:space="preserve"> </w:t>
      </w:r>
      <w:r w:rsidRPr="00C32FEE">
        <w:rPr>
          <w:rFonts w:ascii="Times New Roman" w:eastAsia="Times New Roman" w:hAnsi="Times New Roman" w:cs="Times New Roman"/>
          <w:sz w:val="18"/>
          <w:szCs w:val="18"/>
        </w:rPr>
        <w:t>1—TID-to-link</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apping</w:t>
      </w:r>
      <w:r w:rsidRPr="00C32FEE">
        <w:rPr>
          <w:rFonts w:ascii="Times New Roman" w:eastAsia="Times New Roman" w:hAnsi="Times New Roman" w:cs="Times New Roman"/>
          <w:spacing w:val="-5"/>
          <w:sz w:val="18"/>
          <w:szCs w:val="18"/>
        </w:rPr>
        <w:t xml:space="preserve"> </w:t>
      </w:r>
      <w:r w:rsidRPr="00C32FEE">
        <w:rPr>
          <w:rFonts w:ascii="Times New Roman" w:eastAsia="Times New Roman" w:hAnsi="Times New Roman" w:cs="Times New Roman"/>
          <w:sz w:val="18"/>
          <w:szCs w:val="18"/>
        </w:rPr>
        <w:t>negotiatio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betwee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peer</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MLD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is</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an</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z w:val="18"/>
          <w:szCs w:val="18"/>
        </w:rPr>
        <w:t>optional</w:t>
      </w:r>
      <w:r w:rsidRPr="00C32FEE">
        <w:rPr>
          <w:rFonts w:ascii="Times New Roman" w:eastAsia="Times New Roman" w:hAnsi="Times New Roman" w:cs="Times New Roman"/>
          <w:spacing w:val="-4"/>
          <w:sz w:val="18"/>
          <w:szCs w:val="18"/>
        </w:rPr>
        <w:t xml:space="preserve"> </w:t>
      </w:r>
      <w:r w:rsidRPr="00C32FEE">
        <w:rPr>
          <w:rFonts w:ascii="Times New Roman" w:eastAsia="Times New Roman" w:hAnsi="Times New Roman" w:cs="Times New Roman"/>
          <w:spacing w:val="-2"/>
          <w:sz w:val="18"/>
          <w:szCs w:val="18"/>
        </w:rPr>
        <w:t>feature.</w:t>
      </w:r>
    </w:p>
    <w:p w14:paraId="7EF033BB" w14:textId="77777777" w:rsidR="00C32FEE" w:rsidRPr="00C32FEE" w:rsidRDefault="00C32FEE" w:rsidP="00C32FEE">
      <w:pPr>
        <w:widowControl w:val="0"/>
        <w:kinsoku w:val="0"/>
        <w:overflowPunct w:val="0"/>
        <w:autoSpaceDE w:val="0"/>
        <w:autoSpaceDN w:val="0"/>
        <w:adjustRightInd w:val="0"/>
        <w:spacing w:before="3" w:after="0" w:line="240" w:lineRule="auto"/>
        <w:rPr>
          <w:rFonts w:ascii="Times New Roman" w:eastAsia="Times New Roman" w:hAnsi="Times New Roman" w:cs="Times New Roman"/>
          <w:sz w:val="16"/>
          <w:szCs w:val="16"/>
        </w:rPr>
      </w:pPr>
    </w:p>
    <w:p w14:paraId="5FFD7AA1" w14:textId="4A61C207"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During reception, MPDUs originating from different PHY SAPs first go through an MLD lower MAC sublayer,</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follow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merg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w:t>
      </w:r>
      <w:ins w:id="7" w:author="Duncan Ho" w:date="2022-07-29T10:30:00Z">
        <w:r w:rsidR="000D4283">
          <w:rPr>
            <w:rFonts w:ascii="Times New Roman" w:eastAsia="Times New Roman" w:hAnsi="Times New Roman" w:cs="Times New Roman"/>
            <w:sz w:val="20"/>
            <w:szCs w:val="20"/>
          </w:rPr>
          <w:t xml:space="preserve"> (first-in-first-out)(#</w:t>
        </w:r>
      </w:ins>
      <w:ins w:id="8" w:author="Duncan Ho" w:date="2022-07-29T10:31:00Z">
        <w:r w:rsidR="000D4283">
          <w:rPr>
            <w:rFonts w:ascii="Times New Roman" w:eastAsia="Times New Roman" w:hAnsi="Times New Roman" w:cs="Times New Roman"/>
            <w:sz w:val="20"/>
            <w:szCs w:val="20"/>
          </w:rPr>
          <w:t>12309)</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go</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rough</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rest</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rocess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in</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right-hand</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side of </w:t>
      </w:r>
      <w:hyperlink r:id="rId16"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5-2a (MAC data plane architecture (MLO) for unicast data frame</w:t>
        </w:r>
      </w:hyperlink>
      <w:r w:rsidRPr="00C32FEE">
        <w:rPr>
          <w:rFonts w:ascii="Times New Roman" w:eastAsia="Times New Roman" w:hAnsi="Times New Roman" w:cs="Times New Roman"/>
          <w:sz w:val="20"/>
          <w:szCs w:val="20"/>
        </w:rPr>
        <w:t>s). Then, one or more MSDUs ar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ins w:id="9" w:author="Duncan Ho" w:date="2022-07-28T11:31:00Z">
        <w:r w:rsidR="002A6FAF">
          <w:rPr>
            <w:rFonts w:ascii="Times New Roman" w:eastAsia="Times New Roman" w:hAnsi="Times New Roman" w:cs="Times New Roman"/>
            <w:sz w:val="20"/>
            <w:szCs w:val="20"/>
          </w:rPr>
          <w:t xml:space="preserve"> the LLC sublayer</w:t>
        </w:r>
      </w:ins>
      <w:ins w:id="10" w:author="Duncan Ho" w:date="2022-07-28T11:32:00Z">
        <w:r w:rsidR="002A6FAF">
          <w:rPr>
            <w:rFonts w:ascii="Times New Roman" w:eastAsia="Times New Roman" w:hAnsi="Times New Roman" w:cs="Times New Roman"/>
            <w:sz w:val="20"/>
            <w:szCs w:val="20"/>
          </w:rPr>
          <w:t xml:space="preserve"> </w:t>
        </w:r>
        <w:proofErr w:type="gramStart"/>
        <w:r w:rsidR="002A6FAF">
          <w:rPr>
            <w:rFonts w:ascii="Times New Roman" w:eastAsia="Times New Roman" w:hAnsi="Times New Roman" w:cs="Times New Roman"/>
            <w:sz w:val="20"/>
            <w:szCs w:val="20"/>
          </w:rPr>
          <w:t>via</w:t>
        </w:r>
      </w:ins>
      <w:ins w:id="11" w:author="Duncan Ho" w:date="2022-07-28T11:33:00Z">
        <w:r w:rsidR="002A6FAF">
          <w:rPr>
            <w:rFonts w:ascii="Times New Roman" w:eastAsia="Times New Roman" w:hAnsi="Times New Roman" w:cs="Times New Roman"/>
            <w:sz w:val="20"/>
            <w:szCs w:val="20"/>
          </w:rPr>
          <w:t>(</w:t>
        </w:r>
        <w:proofErr w:type="gramEnd"/>
        <w:r w:rsidR="002A6FAF">
          <w:rPr>
            <w:rFonts w:ascii="Times New Roman" w:eastAsia="Times New Roman" w:hAnsi="Times New Roman" w:cs="Times New Roman"/>
            <w:sz w:val="20"/>
            <w:szCs w:val="20"/>
          </w:rPr>
          <w:t>#10441)</w:t>
        </w:r>
      </w:ins>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SAP</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o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DSA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S.</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EE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802.1X</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Controlled/Uncontrolle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orts discard any received MSDUs if the Controlled Port is not enabled and if the MSDU does not represent an IEEE 802.1X frame.</w:t>
      </w:r>
    </w:p>
    <w:p w14:paraId="1A564955"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9"/>
          <w:szCs w:val="29"/>
        </w:rPr>
      </w:pPr>
    </w:p>
    <w:p w14:paraId="7B48095B" w14:textId="77777777" w:rsidR="00C32FEE" w:rsidRPr="00C32FEE" w:rsidRDefault="00C32FEE" w:rsidP="00C32FEE">
      <w:pPr>
        <w:widowControl w:val="0"/>
        <w:kinsoku w:val="0"/>
        <w:overflowPunct w:val="0"/>
        <w:autoSpaceDE w:val="0"/>
        <w:autoSpaceDN w:val="0"/>
        <w:adjustRightInd w:val="0"/>
        <w:spacing w:before="1" w:after="0" w:line="230" w:lineRule="auto"/>
        <w:ind w:right="116"/>
        <w:jc w:val="both"/>
        <w:rPr>
          <w:rFonts w:ascii="Times New Roman" w:eastAsia="Times New Roman" w:hAnsi="Times New Roman" w:cs="Times New Roman"/>
          <w:sz w:val="18"/>
          <w:szCs w:val="18"/>
        </w:rPr>
      </w:pPr>
      <w:r w:rsidRPr="00C32FEE">
        <w:rPr>
          <w:rFonts w:ascii="Times New Roman" w:eastAsia="Times New Roman" w:hAnsi="Times New Roman" w:cs="Times New Roman"/>
          <w:sz w:val="18"/>
          <w:szCs w:val="18"/>
        </w:rPr>
        <w:t xml:space="preserve">NOTE 2—Many of the processes shown in </w:t>
      </w:r>
      <w:hyperlink r:id="rId17" w:anchor="bookmark0" w:history="1">
        <w:r w:rsidRPr="00C32FEE">
          <w:rPr>
            <w:rFonts w:ascii="Times New Roman" w:eastAsia="Times New Roman" w:hAnsi="Times New Roman" w:cs="Times New Roman"/>
            <w:sz w:val="18"/>
            <w:szCs w:val="18"/>
          </w:rPr>
          <w:t>Figure</w:t>
        </w:r>
        <w:r w:rsidRPr="00C32FEE">
          <w:rPr>
            <w:rFonts w:ascii="Times New Roman" w:eastAsia="Times New Roman" w:hAnsi="Times New Roman" w:cs="Times New Roman"/>
            <w:spacing w:val="-3"/>
            <w:sz w:val="18"/>
            <w:szCs w:val="18"/>
          </w:rPr>
          <w:t xml:space="preserve"> </w:t>
        </w:r>
        <w:r w:rsidRPr="00C32FEE">
          <w:rPr>
            <w:rFonts w:ascii="Times New Roman" w:eastAsia="Times New Roman" w:hAnsi="Times New Roman" w:cs="Times New Roman"/>
            <w:sz w:val="18"/>
            <w:szCs w:val="18"/>
          </w:rPr>
          <w:t>5-2a (MAC data plane architecture (MLO) for unicast data frames)</w:t>
        </w:r>
      </w:hyperlink>
      <w:r w:rsidRPr="00C32FEE">
        <w:rPr>
          <w:rFonts w:ascii="Times New Roman" w:eastAsia="Times New Roman" w:hAnsi="Times New Roman" w:cs="Times New Roman"/>
          <w:sz w:val="18"/>
          <w:szCs w:val="18"/>
        </w:rPr>
        <w:t xml:space="preserve"> also apply to MLD-level MMPDU flows for the MAC control plane architecture, and the processes shown at the MLD lower MAC sublayer also apply to Control and Extension frames.</w:t>
      </w:r>
    </w:p>
    <w:p w14:paraId="159BF334" w14:textId="77777777"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16"/>
          <w:szCs w:val="16"/>
        </w:rPr>
      </w:pPr>
    </w:p>
    <w:p w14:paraId="1ACDD135" w14:textId="06C42E85" w:rsidR="00C32FEE" w:rsidRPr="00C32FEE" w:rsidRDefault="00C32FEE" w:rsidP="00C32FEE">
      <w:pPr>
        <w:widowControl w:val="0"/>
        <w:kinsoku w:val="0"/>
        <w:overflowPunct w:val="0"/>
        <w:autoSpaceDE w:val="0"/>
        <w:autoSpaceDN w:val="0"/>
        <w:adjustRightInd w:val="0"/>
        <w:spacing w:after="0" w:line="247" w:lineRule="auto"/>
        <w:ind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Whe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being</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sam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s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encryp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PDUs</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 xml:space="preserve">and MMPDUs prior to transmission on </w:t>
      </w:r>
      <w:del w:id="12" w:author="Duncan Ho" w:date="2022-07-28T15:33:00Z">
        <w:r w:rsidRPr="00C32FEE" w:rsidDel="00E36E92">
          <w:rPr>
            <w:rFonts w:ascii="Times New Roman" w:eastAsia="Times New Roman" w:hAnsi="Times New Roman" w:cs="Times New Roman"/>
            <w:sz w:val="20"/>
            <w:szCs w:val="20"/>
          </w:rPr>
          <w:delText xml:space="preserve">all </w:delText>
        </w:r>
      </w:del>
      <w:ins w:id="13" w:author="Duncan Ho" w:date="2022-07-28T15:33:00Z">
        <w:r w:rsidR="00E36E92">
          <w:rPr>
            <w:rFonts w:ascii="Times New Roman" w:eastAsia="Times New Roman" w:hAnsi="Times New Roman" w:cs="Times New Roman"/>
            <w:sz w:val="20"/>
            <w:szCs w:val="20"/>
          </w:rPr>
          <w:t xml:space="preserve">any </w:t>
        </w:r>
        <w:proofErr w:type="gramStart"/>
        <w:r w:rsidR="00E36E92">
          <w:rPr>
            <w:rFonts w:ascii="Times New Roman" w:eastAsia="Times New Roman" w:hAnsi="Times New Roman" w:cs="Times New Roman"/>
            <w:sz w:val="20"/>
            <w:szCs w:val="20"/>
          </w:rPr>
          <w:t>of(</w:t>
        </w:r>
        <w:proofErr w:type="gramEnd"/>
        <w:r w:rsidR="00E36E92">
          <w:rPr>
            <w:rFonts w:ascii="Times New Roman" w:eastAsia="Times New Roman" w:hAnsi="Times New Roman" w:cs="Times New Roman"/>
            <w:sz w:val="20"/>
            <w:szCs w:val="20"/>
          </w:rPr>
          <w:t>#12945)</w:t>
        </w:r>
        <w:r w:rsidR="00E36E92"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the links. The same security association (PTKSA) is used to decrypt the unicast MPDU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MMPDUs received on</w:t>
      </w:r>
      <w:r w:rsidRPr="00C32FEE">
        <w:rPr>
          <w:rFonts w:ascii="Times New Roman" w:eastAsia="Times New Roman" w:hAnsi="Times New Roman" w:cs="Times New Roman"/>
          <w:spacing w:val="-1"/>
          <w:sz w:val="20"/>
          <w:szCs w:val="20"/>
        </w:rPr>
        <w:t xml:space="preserve"> </w:t>
      </w:r>
      <w:del w:id="14" w:author="Duncan Ho" w:date="2022-07-28T15:33:00Z">
        <w:r w:rsidRPr="00C32FEE" w:rsidDel="00262892">
          <w:rPr>
            <w:rFonts w:ascii="Times New Roman" w:eastAsia="Times New Roman" w:hAnsi="Times New Roman" w:cs="Times New Roman"/>
            <w:sz w:val="20"/>
            <w:szCs w:val="20"/>
          </w:rPr>
          <w:delText>all</w:delText>
        </w:r>
        <w:r w:rsidRPr="00C32FEE" w:rsidDel="00262892">
          <w:rPr>
            <w:rFonts w:ascii="Times New Roman" w:eastAsia="Times New Roman" w:hAnsi="Times New Roman" w:cs="Times New Roman"/>
            <w:spacing w:val="-1"/>
            <w:sz w:val="20"/>
            <w:szCs w:val="20"/>
          </w:rPr>
          <w:delText xml:space="preserve"> </w:delText>
        </w:r>
      </w:del>
      <w:ins w:id="15" w:author="Duncan Ho" w:date="2022-07-28T15:33:00Z">
        <w:r w:rsidR="00262892">
          <w:rPr>
            <w:rFonts w:ascii="Times New Roman" w:eastAsia="Times New Roman" w:hAnsi="Times New Roman" w:cs="Times New Roman"/>
            <w:spacing w:val="-1"/>
            <w:sz w:val="20"/>
            <w:szCs w:val="20"/>
          </w:rPr>
          <w:t xml:space="preserve">any of </w:t>
        </w:r>
      </w:ins>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proofErr w:type="gramStart"/>
      <w:r w:rsidRPr="00C32FEE">
        <w:rPr>
          <w:rFonts w:ascii="Times New Roman" w:eastAsia="Times New Roman" w:hAnsi="Times New Roman" w:cs="Times New Roman"/>
          <w:sz w:val="20"/>
          <w:szCs w:val="20"/>
        </w:rPr>
        <w:t>links</w:t>
      </w:r>
      <w:ins w:id="16" w:author="Duncan Ho" w:date="2022-07-28T15:33:00Z">
        <w:r w:rsidR="00262892">
          <w:rPr>
            <w:rFonts w:ascii="Times New Roman" w:eastAsia="Times New Roman" w:hAnsi="Times New Roman" w:cs="Times New Roman"/>
            <w:sz w:val="20"/>
            <w:szCs w:val="20"/>
          </w:rPr>
          <w:t>(</w:t>
        </w:r>
        <w:proofErr w:type="gramEnd"/>
        <w:r w:rsidR="00262892">
          <w:rPr>
            <w:rFonts w:ascii="Times New Roman" w:eastAsia="Times New Roman" w:hAnsi="Times New Roman" w:cs="Times New Roman"/>
            <w:sz w:val="20"/>
            <w:szCs w:val="20"/>
          </w:rPr>
          <w:t>#12946)</w:t>
        </w:r>
      </w:ins>
      <w:r w:rsidRPr="00C32FEE">
        <w:rPr>
          <w:rFonts w:ascii="Times New Roman" w:eastAsia="Times New Roman" w:hAnsi="Times New Roman" w:cs="Times New Roman"/>
          <w:sz w:val="20"/>
          <w:szCs w:val="20"/>
        </w:rPr>
        <w:t xml:space="preserve">. </w:t>
      </w:r>
      <w:del w:id="17" w:author="Duncan Ho" w:date="2022-08-04T14:35:00Z">
        <w:r w:rsidRPr="00C32FEE" w:rsidDel="008E6E22">
          <w:rPr>
            <w:rFonts w:ascii="Times New Roman" w:eastAsia="Times New Roman" w:hAnsi="Times New Roman" w:cs="Times New Roman"/>
            <w:sz w:val="20"/>
            <w:szCs w:val="20"/>
          </w:rPr>
          <w:delText>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GTK of</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a</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link is</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used to encrypt the</w:delText>
        </w:r>
        <w:r w:rsidRPr="00C32FEE" w:rsidDel="008E6E22">
          <w:rPr>
            <w:rFonts w:ascii="Times New Roman" w:eastAsia="Times New Roman" w:hAnsi="Times New Roman" w:cs="Times New Roman"/>
            <w:spacing w:val="-1"/>
            <w:sz w:val="20"/>
            <w:szCs w:val="20"/>
          </w:rPr>
          <w:delText xml:space="preserve"> </w:delText>
        </w:r>
        <w:r w:rsidRPr="00C32FEE" w:rsidDel="008E6E22">
          <w:rPr>
            <w:rFonts w:ascii="Times New Roman" w:eastAsia="Times New Roman" w:hAnsi="Times New Roman" w:cs="Times New Roman"/>
            <w:sz w:val="20"/>
            <w:szCs w:val="20"/>
          </w:rPr>
          <w:delText xml:space="preserve">group addressed </w:delText>
        </w:r>
      </w:del>
      <w:del w:id="18" w:author="Duncan Ho" w:date="2022-07-28T15:02:00Z">
        <w:r w:rsidRPr="00C32FEE" w:rsidDel="006B281A">
          <w:rPr>
            <w:rFonts w:ascii="Times New Roman" w:eastAsia="Times New Roman" w:hAnsi="Times New Roman" w:cs="Times New Roman"/>
            <w:sz w:val="20"/>
            <w:szCs w:val="20"/>
          </w:rPr>
          <w:delText xml:space="preserve">frames </w:delText>
        </w:r>
      </w:del>
      <w:del w:id="19" w:author="Duncan Ho" w:date="2022-08-04T14:35:00Z">
        <w:r w:rsidRPr="00C32FEE" w:rsidDel="008E6E22">
          <w:rPr>
            <w:rFonts w:ascii="Times New Roman" w:eastAsia="Times New Roman" w:hAnsi="Times New Roman" w:cs="Times New Roman"/>
            <w:sz w:val="20"/>
            <w:szCs w:val="20"/>
          </w:rPr>
          <w:delText xml:space="preserve">MPDUs and MMPDUs prior to transmission on the link. The GTK of a link is used to decrypt the group addressed </w:delText>
        </w:r>
      </w:del>
      <w:del w:id="20" w:author="Duncan Ho" w:date="2022-08-04T14:23:00Z">
        <w:r w:rsidRPr="00C32FEE" w:rsidDel="0079285B">
          <w:rPr>
            <w:rFonts w:ascii="Times New Roman" w:eastAsia="Times New Roman" w:hAnsi="Times New Roman" w:cs="Times New Roman"/>
            <w:sz w:val="20"/>
            <w:szCs w:val="20"/>
          </w:rPr>
          <w:delText xml:space="preserve">frames </w:delText>
        </w:r>
      </w:del>
      <w:del w:id="21" w:author="Duncan Ho" w:date="2022-08-04T14:35:00Z">
        <w:r w:rsidRPr="00C32FEE" w:rsidDel="008E6E22">
          <w:rPr>
            <w:rFonts w:ascii="Times New Roman" w:eastAsia="Times New Roman" w:hAnsi="Times New Roman" w:cs="Times New Roman"/>
            <w:sz w:val="20"/>
            <w:szCs w:val="20"/>
          </w:rPr>
          <w:delText>MPDUs and MMPDUs received on the link.</w:delText>
        </w:r>
      </w:del>
      <w:ins w:id="22" w:author="Duncan Ho" w:date="2022-08-04T14:35:00Z">
        <w:r w:rsidR="008E6E22">
          <w:rPr>
            <w:rFonts w:ascii="Times New Roman" w:eastAsia="Times New Roman" w:hAnsi="Times New Roman" w:cs="Times New Roman"/>
            <w:sz w:val="20"/>
            <w:szCs w:val="20"/>
          </w:rPr>
          <w:t>(#12314)</w:t>
        </w:r>
      </w:ins>
    </w:p>
    <w:p w14:paraId="64DFA463"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7"/>
          <w:szCs w:val="17"/>
        </w:rPr>
      </w:pPr>
    </w:p>
    <w:p w14:paraId="72B24467" w14:textId="7AC39D9A" w:rsidR="00C32FEE" w:rsidRPr="00C32FEE" w:rsidRDefault="00C32FEE" w:rsidP="00C32FEE">
      <w:pPr>
        <w:widowControl w:val="0"/>
        <w:kinsoku w:val="0"/>
        <w:overflowPunct w:val="0"/>
        <w:autoSpaceDE w:val="0"/>
        <w:autoSpaceDN w:val="0"/>
        <w:adjustRightInd w:val="0"/>
        <w:spacing w:after="0" w:line="247" w:lineRule="auto"/>
        <w:ind w:right="116"/>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For an AP MLD to support group addressed transmissions and also non-MLO peer STA associations, </w:t>
      </w:r>
      <w:hyperlink r:id="rId18" w:anchor="bookmark0" w:history="1">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5-2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plan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rchitectur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MLO)</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data</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frames)</w:t>
        </w:r>
      </w:hyperlink>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is</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combin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with</w:t>
      </w:r>
      <w:r w:rsidRPr="00C32FEE">
        <w:rPr>
          <w:rFonts w:ascii="Times New Roman" w:eastAsia="Times New Roman" w:hAnsi="Times New Roman" w:cs="Times New Roman"/>
          <w:spacing w:val="-9"/>
          <w:sz w:val="20"/>
          <w:szCs w:val="20"/>
        </w:rPr>
        <w:t xml:space="preserve"> </w:t>
      </w:r>
      <w:proofErr w:type="spellStart"/>
      <w:r w:rsidRPr="00C32FEE">
        <w:rPr>
          <w:rFonts w:ascii="Times New Roman" w:eastAsia="Times New Roman" w:hAnsi="Times New Roman" w:cs="Times New Roman"/>
          <w:i/>
          <w:iCs/>
          <w:sz w:val="20"/>
          <w:szCs w:val="20"/>
        </w:rPr>
        <w:t>n</w:t>
      </w:r>
      <w:proofErr w:type="spellEnd"/>
      <w:r w:rsidRPr="00C32FEE">
        <w:rPr>
          <w:rFonts w:ascii="Times New Roman" w:eastAsia="Times New Roman" w:hAnsi="Times New Roman" w:cs="Times New Roman"/>
          <w:i/>
          <w:iCs/>
          <w:spacing w:val="-8"/>
          <w:sz w:val="20"/>
          <w:szCs w:val="20"/>
        </w:rPr>
        <w:t xml:space="preserve"> </w:t>
      </w:r>
      <w:r w:rsidRPr="00C32FEE">
        <w:rPr>
          <w:rFonts w:ascii="Times New Roman" w:eastAsia="Times New Roman" w:hAnsi="Times New Roman" w:cs="Times New Roman"/>
          <w:sz w:val="20"/>
          <w:szCs w:val="20"/>
        </w:rPr>
        <w:t>affiliated</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Ps, within a structure as shown in Figure</w:t>
      </w:r>
      <w:r w:rsidRPr="00C32FEE">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4-30c (High level architecture for AP MLD with affiliated APs). The </w:t>
      </w:r>
      <w:ins w:id="23" w:author="Duncan Ho" w:date="2022-08-04T14:40:00Z">
        <w:r w:rsidR="00116AEB">
          <w:rPr>
            <w:rFonts w:ascii="Times New Roman" w:eastAsia="Times New Roman" w:hAnsi="Times New Roman" w:cs="Times New Roman"/>
            <w:sz w:val="20"/>
            <w:szCs w:val="20"/>
          </w:rPr>
          <w:t>Non-</w:t>
        </w:r>
      </w:ins>
      <w:proofErr w:type="gramStart"/>
      <w:r w:rsidRPr="00C32FEE">
        <w:rPr>
          <w:rFonts w:ascii="Times New Roman" w:eastAsia="Times New Roman" w:hAnsi="Times New Roman" w:cs="Times New Roman"/>
          <w:sz w:val="20"/>
          <w:szCs w:val="20"/>
        </w:rPr>
        <w:t>MLD</w:t>
      </w:r>
      <w:ins w:id="24" w:author="Duncan Ho" w:date="2022-08-04T14:41:00Z">
        <w:r w:rsidR="00116AEB">
          <w:rPr>
            <w:rFonts w:ascii="Times New Roman" w:eastAsia="Times New Roman" w:hAnsi="Times New Roman" w:cs="Times New Roman"/>
            <w:sz w:val="20"/>
            <w:szCs w:val="20"/>
          </w:rPr>
          <w:t>(</w:t>
        </w:r>
        <w:proofErr w:type="gramEnd"/>
        <w:r w:rsidR="00116AEB">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 xml:space="preserve"> upper MAC sublayer components of the affiliated APs are the same as those for the AP MLD, but handle group addressed security associations (GTK, IGTK, and BIGTK), and handle traffic to and from associated non-AP STAs (not operating in MLO) with single link security associations for </w:t>
      </w:r>
      <w:del w:id="25" w:author="Duncan Ho" w:date="2022-07-28T14:35:00Z">
        <w:r w:rsidRPr="00C32FEE" w:rsidDel="00B70C7C">
          <w:rPr>
            <w:rFonts w:ascii="Times New Roman" w:eastAsia="Times New Roman" w:hAnsi="Times New Roman" w:cs="Times New Roman"/>
            <w:sz w:val="20"/>
            <w:szCs w:val="20"/>
          </w:rPr>
          <w:delText xml:space="preserve">peerwise </w:delText>
        </w:r>
      </w:del>
      <w:ins w:id="26" w:author="Duncan Ho" w:date="2022-07-28T14:35:00Z">
        <w:r w:rsidR="00B70C7C">
          <w:rPr>
            <w:rFonts w:ascii="Times New Roman" w:eastAsia="Times New Roman" w:hAnsi="Times New Roman" w:cs="Times New Roman"/>
            <w:sz w:val="20"/>
            <w:szCs w:val="20"/>
          </w:rPr>
          <w:t>pairwise transient</w:t>
        </w:r>
      </w:ins>
      <w:ins w:id="27" w:author="Duncan Ho" w:date="2022-08-04T14:41:00Z">
        <w:r w:rsidR="00116AEB">
          <w:rPr>
            <w:rFonts w:ascii="Times New Roman" w:eastAsia="Times New Roman" w:hAnsi="Times New Roman" w:cs="Times New Roman"/>
            <w:sz w:val="20"/>
            <w:szCs w:val="20"/>
          </w:rPr>
          <w:t>(#12314)</w:t>
        </w:r>
      </w:ins>
      <w:ins w:id="28" w:author="Duncan Ho" w:date="2022-07-28T14:35:00Z">
        <w:r w:rsidR="00B70C7C">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keys (PTKs). The overall structure is as shown in </w:t>
      </w:r>
      <w:r w:rsidRPr="00C32FEE">
        <w:rPr>
          <w:rFonts w:ascii="Times New Roman" w:eastAsia="Times New Roman" w:hAnsi="Times New Roman" w:cs="Times New Roman"/>
          <w:sz w:val="20"/>
          <w:szCs w:val="20"/>
        </w:rPr>
        <w:fldChar w:fldCharType="begin"/>
      </w:r>
      <w:r w:rsidRPr="00C32FEE">
        <w:rPr>
          <w:rFonts w:ascii="Times New Roman" w:eastAsia="Times New Roman" w:hAnsi="Times New Roman" w:cs="Times New Roman"/>
          <w:sz w:val="20"/>
          <w:szCs w:val="20"/>
        </w:rPr>
        <w:instrText xml:space="preserve"> HYPERLINK "file:///C:\\Users\\dho\\AppData\\Local\\Temp\\Temp2_Draft%20P802.11be_D2.1%20-%20Word.zip\\Draft%20P802.11be_D2.1%20-%20Word\\TGbe_Cl_05.doc" \l "bookmark1" </w:instrText>
      </w:r>
      <w:r w:rsidRPr="00C32FEE">
        <w:rPr>
          <w:rFonts w:ascii="Times New Roman" w:eastAsia="Times New Roman" w:hAnsi="Times New Roman" w:cs="Times New Roman"/>
          <w:sz w:val="20"/>
          <w:szCs w:val="20"/>
        </w:rPr>
        <w:fldChar w:fldCharType="separate"/>
      </w:r>
      <w:r w:rsidRPr="00C32FEE">
        <w:rPr>
          <w:rFonts w:ascii="Times New Roman" w:eastAsia="Times New Roman" w:hAnsi="Times New Roman" w:cs="Times New Roman"/>
          <w:sz w:val="20"/>
          <w:szCs w:val="20"/>
        </w:rPr>
        <w:t>Figure</w:t>
      </w:r>
      <w:r w:rsidRPr="00C32FEE">
        <w:rPr>
          <w:rFonts w:ascii="Times New Roman" w:eastAsia="Times New Roman" w:hAnsi="Times New Roman" w:cs="Times New Roman"/>
          <w:spacing w:val="-3"/>
          <w:sz w:val="20"/>
          <w:szCs w:val="20"/>
        </w:rPr>
        <w:t xml:space="preserve"> </w:t>
      </w:r>
      <w:r w:rsidRPr="00C32FEE">
        <w:rPr>
          <w:rFonts w:ascii="Times New Roman" w:eastAsia="Times New Roman" w:hAnsi="Times New Roman" w:cs="Times New Roman"/>
          <w:sz w:val="20"/>
          <w:szCs w:val="20"/>
        </w:rPr>
        <w:t xml:space="preserve">5-2b (MAC data plane architecture for </w:t>
      </w:r>
      <w:ins w:id="29" w:author="Duncan Ho" w:date="2022-07-28T14:34:00Z">
        <w:r w:rsidR="002F13C8">
          <w:rPr>
            <w:rFonts w:ascii="Times New Roman" w:eastAsia="Times New Roman" w:hAnsi="Times New Roman" w:cs="Times New Roman"/>
            <w:sz w:val="20"/>
            <w:szCs w:val="20"/>
          </w:rPr>
          <w:t xml:space="preserve">AP </w:t>
        </w:r>
      </w:ins>
      <w:r w:rsidRPr="00C32FEE">
        <w:rPr>
          <w:rFonts w:ascii="Times New Roman" w:eastAsia="Times New Roman" w:hAnsi="Times New Roman" w:cs="Times New Roman"/>
          <w:sz w:val="20"/>
          <w:szCs w:val="20"/>
        </w:rPr>
        <w:t>MLD</w:t>
      </w:r>
      <w:del w:id="30" w:author="Duncan Ho" w:date="2022-07-28T14:34:00Z">
        <w:r w:rsidRPr="00C32FEE" w:rsidDel="002F13C8">
          <w:rPr>
            <w:rFonts w:ascii="Times New Roman" w:eastAsia="Times New Roman" w:hAnsi="Times New Roman" w:cs="Times New Roman"/>
            <w:sz w:val="20"/>
            <w:szCs w:val="20"/>
          </w:rPr>
          <w:delText xml:space="preserve"> AP</w:delText>
        </w:r>
      </w:del>
      <w:r w:rsidRPr="00C32FEE">
        <w:rPr>
          <w:rFonts w:ascii="Times New Roman" w:eastAsia="Times New Roman" w:hAnsi="Times New Roman" w:cs="Times New Roman"/>
          <w:sz w:val="20"/>
          <w:szCs w:val="20"/>
        </w:rPr>
        <w:t xml:space="preserve"> and</w:t>
      </w:r>
      <w:r w:rsidRPr="00C32FEE">
        <w:rPr>
          <w:rFonts w:ascii="Times New Roman" w:eastAsia="Times New Roman" w:hAnsi="Times New Roman" w:cs="Times New Roman"/>
          <w:sz w:val="20"/>
          <w:szCs w:val="20"/>
        </w:rPr>
        <w:fldChar w:fldCharType="end"/>
      </w:r>
      <w:r w:rsidRPr="00C32FEE">
        <w:rPr>
          <w:rFonts w:ascii="Times New Roman" w:eastAsia="Times New Roman" w:hAnsi="Times New Roman" w:cs="Times New Roman"/>
          <w:sz w:val="20"/>
          <w:szCs w:val="20"/>
        </w:rPr>
        <w:t xml:space="preserve"> </w:t>
      </w:r>
      <w:hyperlink r:id="rId19" w:anchor="bookmark1" w:history="1">
        <w:r w:rsidRPr="00C32FEE">
          <w:rPr>
            <w:rFonts w:ascii="Times New Roman" w:eastAsia="Times New Roman" w:hAnsi="Times New Roman" w:cs="Times New Roman"/>
            <w:sz w:val="20"/>
            <w:szCs w:val="20"/>
          </w:rPr>
          <w:t>affiliated APs).</w:t>
        </w:r>
      </w:hyperlink>
    </w:p>
    <w:p w14:paraId="3BF70679" w14:textId="77777777" w:rsidR="00C32FEE" w:rsidRPr="00C32FEE" w:rsidRDefault="00C32FEE" w:rsidP="00C32FEE">
      <w:pPr>
        <w:spacing w:after="0" w:line="247" w:lineRule="auto"/>
        <w:rPr>
          <w:rFonts w:ascii="Times New Roman" w:eastAsia="Times New Roman" w:hAnsi="Times New Roman" w:cs="Times New Roman"/>
          <w:sz w:val="20"/>
          <w:szCs w:val="20"/>
        </w:rPr>
        <w:sectPr w:rsidR="00C32FEE" w:rsidRPr="00C32FEE" w:rsidSect="00C242E1">
          <w:headerReference w:type="even" r:id="rId20"/>
          <w:headerReference w:type="default" r:id="rId21"/>
          <w:footerReference w:type="even" r:id="rId22"/>
          <w:footerReference w:type="default" r:id="rId23"/>
          <w:pgSz w:w="12240" w:h="15840"/>
          <w:pgMar w:top="1280" w:right="1680" w:bottom="960" w:left="1680" w:header="661" w:footer="761" w:gutter="0"/>
          <w:pgNumType w:start="1"/>
          <w:cols w:space="720"/>
        </w:sectPr>
      </w:pPr>
    </w:p>
    <w:p w14:paraId="0EC02EE5"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7DD3BFFC"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z w:val="20"/>
          <w:szCs w:val="20"/>
        </w:rPr>
      </w:pPr>
    </w:p>
    <w:p w14:paraId="30628DF0" w14:textId="423997D6" w:rsidR="00C32FEE" w:rsidRDefault="004D0258" w:rsidP="00C32FEE">
      <w:pPr>
        <w:widowControl w:val="0"/>
        <w:kinsoku w:val="0"/>
        <w:overflowPunct w:val="0"/>
        <w:autoSpaceDE w:val="0"/>
        <w:autoSpaceDN w:val="0"/>
        <w:adjustRightInd w:val="0"/>
        <w:spacing w:after="0" w:line="240" w:lineRule="auto"/>
      </w:pPr>
      <w:ins w:id="31" w:author="Duncan Ho" w:date="2022-07-28T11:53:00Z">
        <w:r>
          <w:object w:dxaOrig="12345" w:dyaOrig="18990" w14:anchorId="01CE6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724.6pt" o:ole="">
              <v:imagedata r:id="rId24" o:title=""/>
            </v:shape>
            <o:OLEObject Type="Embed" ProgID="Visio.Drawing.15" ShapeID="_x0000_i1025" DrawAspect="Content" ObjectID="_1721144277" r:id="rId25"/>
          </w:object>
        </w:r>
      </w:ins>
    </w:p>
    <w:p w14:paraId="14625381" w14:textId="658777A0" w:rsidR="00722CAF" w:rsidRPr="00C32FEE" w:rsidRDefault="00722CAF"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2" w:author="Duncan Ho" w:date="2022-07-28T11:58:00Z">
        <w:r>
          <w:rPr>
            <w:rFonts w:ascii="Calibri" w:eastAsia="Times New Roman" w:hAnsi="Calibri" w:cs="Calibri"/>
            <w:sz w:val="20"/>
            <w:szCs w:val="20"/>
          </w:rPr>
          <w:lastRenderedPageBreak/>
          <w:t>(#10527)</w:t>
        </w:r>
      </w:ins>
    </w:p>
    <w:p w14:paraId="4FEC103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6A972309"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432812DF" w14:textId="77777777" w:rsidR="00C32FEE" w:rsidRPr="00C32FEE" w:rsidRDefault="00C32FEE"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p>
    <w:p w14:paraId="1BAAE114" w14:textId="497F914B" w:rsidR="00C32FEE" w:rsidRPr="00C32FEE" w:rsidRDefault="00C32FEE" w:rsidP="00C32FEE">
      <w:pPr>
        <w:widowControl w:val="0"/>
        <w:kinsoku w:val="0"/>
        <w:overflowPunct w:val="0"/>
        <w:autoSpaceDE w:val="0"/>
        <w:autoSpaceDN w:val="0"/>
        <w:adjustRightInd w:val="0"/>
        <w:spacing w:before="93" w:after="0" w:line="240" w:lineRule="auto"/>
        <w:ind w:right="178"/>
        <w:jc w:val="center"/>
        <w:rPr>
          <w:rFonts w:ascii="Arial" w:eastAsia="Times New Roman" w:hAnsi="Arial" w:cs="Arial"/>
          <w:b/>
          <w:bCs/>
          <w:spacing w:val="-2"/>
          <w:sz w:val="20"/>
          <w:szCs w:val="20"/>
        </w:rPr>
      </w:pPr>
      <w:bookmarkStart w:id="33" w:name="_bookmark0"/>
      <w:bookmarkEnd w:id="33"/>
      <w:r w:rsidRPr="00C32FEE">
        <w:rPr>
          <w:rFonts w:ascii="Arial" w:eastAsia="Times New Roman" w:hAnsi="Arial" w:cs="Arial"/>
          <w:b/>
          <w:bCs/>
          <w:sz w:val="20"/>
          <w:szCs w:val="20"/>
        </w:rPr>
        <w:t>Figure</w:t>
      </w:r>
      <w:r w:rsidRPr="00C32FEE">
        <w:rPr>
          <w:rFonts w:ascii="Arial" w:eastAsia="Times New Roman" w:hAnsi="Arial" w:cs="Arial"/>
          <w:b/>
          <w:bCs/>
          <w:spacing w:val="-10"/>
          <w:sz w:val="20"/>
          <w:szCs w:val="20"/>
        </w:rPr>
        <w:t xml:space="preserve"> </w:t>
      </w:r>
      <w:r w:rsidRPr="00C32FEE">
        <w:rPr>
          <w:rFonts w:ascii="Arial" w:eastAsia="Times New Roman" w:hAnsi="Arial" w:cs="Arial"/>
          <w:b/>
          <w:bCs/>
          <w:sz w:val="20"/>
          <w:szCs w:val="20"/>
        </w:rPr>
        <w:t>5-2a—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7"/>
          <w:sz w:val="20"/>
          <w:szCs w:val="20"/>
        </w:rPr>
        <w:t xml:space="preserve"> </w:t>
      </w:r>
      <w:r w:rsidRPr="00C32FEE">
        <w:rPr>
          <w:rFonts w:ascii="Arial" w:eastAsia="Times New Roman" w:hAnsi="Arial" w:cs="Arial"/>
          <w:b/>
          <w:bCs/>
          <w:sz w:val="20"/>
          <w:szCs w:val="20"/>
        </w:rPr>
        <w:t>(MLO)</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unicast</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7"/>
          <w:sz w:val="20"/>
          <w:szCs w:val="20"/>
        </w:rPr>
        <w:t xml:space="preserve"> </w:t>
      </w:r>
      <w:r w:rsidRPr="00C32FEE">
        <w:rPr>
          <w:rFonts w:ascii="Arial" w:eastAsia="Times New Roman" w:hAnsi="Arial" w:cs="Arial"/>
          <w:b/>
          <w:bCs/>
          <w:spacing w:val="-2"/>
          <w:sz w:val="20"/>
          <w:szCs w:val="20"/>
        </w:rPr>
        <w:t>frames</w:t>
      </w:r>
    </w:p>
    <w:p w14:paraId="05898626" w14:textId="77777777" w:rsidR="00C32FEE" w:rsidRPr="00C32FEE" w:rsidRDefault="00C32FEE" w:rsidP="00C32FEE">
      <w:pPr>
        <w:spacing w:after="0" w:line="240" w:lineRule="auto"/>
        <w:rPr>
          <w:rFonts w:ascii="Arial" w:eastAsia="Times New Roman" w:hAnsi="Arial" w:cs="Arial"/>
          <w:b/>
          <w:bCs/>
          <w:spacing w:val="-2"/>
          <w:sz w:val="20"/>
          <w:szCs w:val="20"/>
        </w:rPr>
        <w:sectPr w:rsidR="00C32FEE" w:rsidRPr="00C32FEE">
          <w:type w:val="continuous"/>
          <w:pgSz w:w="12240" w:h="15840"/>
          <w:pgMar w:top="1280" w:right="1680" w:bottom="960" w:left="1680" w:header="720" w:footer="720" w:gutter="0"/>
          <w:cols w:space="720"/>
        </w:sectPr>
      </w:pPr>
    </w:p>
    <w:p w14:paraId="07EC1708"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073C3C5E" w14:textId="77777777" w:rsidR="00C32FEE" w:rsidRPr="00C32FEE" w:rsidRDefault="00C32FEE" w:rsidP="00C32FEE">
      <w:pPr>
        <w:widowControl w:val="0"/>
        <w:kinsoku w:val="0"/>
        <w:overflowPunct w:val="0"/>
        <w:autoSpaceDE w:val="0"/>
        <w:autoSpaceDN w:val="0"/>
        <w:adjustRightInd w:val="0"/>
        <w:spacing w:before="10" w:after="0" w:line="240" w:lineRule="auto"/>
        <w:rPr>
          <w:rFonts w:ascii="Arial" w:eastAsia="Times New Roman" w:hAnsi="Arial" w:cs="Arial"/>
          <w:b/>
          <w:bCs/>
          <w:sz w:val="25"/>
          <w:szCs w:val="25"/>
        </w:rPr>
      </w:pPr>
    </w:p>
    <w:p w14:paraId="741B6441" w14:textId="4CF6BA02" w:rsidR="00C32FEE" w:rsidRPr="00C32FEE" w:rsidRDefault="004D0258" w:rsidP="00C32FEE">
      <w:pPr>
        <w:widowControl w:val="0"/>
        <w:kinsoku w:val="0"/>
        <w:overflowPunct w:val="0"/>
        <w:autoSpaceDE w:val="0"/>
        <w:autoSpaceDN w:val="0"/>
        <w:adjustRightInd w:val="0"/>
        <w:spacing w:after="0" w:line="240" w:lineRule="auto"/>
        <w:rPr>
          <w:rFonts w:ascii="Calibri" w:eastAsia="Times New Roman" w:hAnsi="Calibri" w:cs="Calibri"/>
          <w:sz w:val="20"/>
          <w:szCs w:val="20"/>
        </w:rPr>
      </w:pPr>
      <w:ins w:id="34" w:author="Duncan Ho" w:date="2022-07-28T11:03:00Z">
        <w:r>
          <w:object w:dxaOrig="19395" w:dyaOrig="19200" w14:anchorId="29610913">
            <v:shape id="_x0000_i1026" type="#_x0000_t75" style="width:485pt;height:479.8pt" o:ole="">
              <v:imagedata r:id="rId26" o:title=""/>
            </v:shape>
            <o:OLEObject Type="Embed" ProgID="Visio.Drawing.15" ShapeID="_x0000_i1026" DrawAspect="Content" ObjectID="_1721144278" r:id="rId27"/>
          </w:object>
        </w:r>
      </w:ins>
      <w:ins w:id="35" w:author="Duncan Ho" w:date="2022-07-28T11:58:00Z">
        <w:r w:rsidR="00722CAF">
          <w:t>(#</w:t>
        </w:r>
        <w:proofErr w:type="gramStart"/>
        <w:r w:rsidR="00722CAF">
          <w:t>10527)</w:t>
        </w:r>
      </w:ins>
      <w:ins w:id="36" w:author="Duncan Ho" w:date="2022-07-29T10:36:00Z">
        <w:r w:rsidR="00ED41FE">
          <w:t>(</w:t>
        </w:r>
        <w:proofErr w:type="gramEnd"/>
        <w:r w:rsidR="00ED41FE">
          <w:t>#12312)</w:t>
        </w:r>
      </w:ins>
    </w:p>
    <w:p w14:paraId="28B632CC" w14:textId="77777777" w:rsidR="00C32FEE" w:rsidRPr="00C32FEE" w:rsidRDefault="00C32FEE" w:rsidP="00C32FEE">
      <w:pPr>
        <w:widowControl w:val="0"/>
        <w:kinsoku w:val="0"/>
        <w:overflowPunct w:val="0"/>
        <w:autoSpaceDE w:val="0"/>
        <w:autoSpaceDN w:val="0"/>
        <w:adjustRightInd w:val="0"/>
        <w:spacing w:before="1" w:after="0" w:line="240" w:lineRule="auto"/>
        <w:rPr>
          <w:rFonts w:ascii="Calibri" w:eastAsia="Times New Roman" w:hAnsi="Calibri" w:cs="Calibri"/>
          <w:sz w:val="6"/>
          <w:szCs w:val="6"/>
        </w:rPr>
      </w:pPr>
    </w:p>
    <w:p w14:paraId="70C78AA2" w14:textId="4F713F55" w:rsidR="00C32FEE" w:rsidRPr="00C32FEE" w:rsidRDefault="00C32FEE" w:rsidP="00C32FEE">
      <w:pPr>
        <w:widowControl w:val="0"/>
        <w:kinsoku w:val="0"/>
        <w:overflowPunct w:val="0"/>
        <w:autoSpaceDE w:val="0"/>
        <w:autoSpaceDN w:val="0"/>
        <w:adjustRightInd w:val="0"/>
        <w:spacing w:before="92" w:after="0" w:line="240" w:lineRule="auto"/>
        <w:ind w:right="178"/>
        <w:jc w:val="center"/>
        <w:rPr>
          <w:rFonts w:ascii="Arial" w:eastAsia="Times New Roman" w:hAnsi="Arial" w:cs="Arial"/>
          <w:b/>
          <w:bCs/>
          <w:spacing w:val="-5"/>
          <w:sz w:val="20"/>
          <w:szCs w:val="20"/>
        </w:rPr>
      </w:pPr>
      <w:bookmarkStart w:id="37" w:name="_bookmark1"/>
      <w:bookmarkEnd w:id="37"/>
      <w:r w:rsidRPr="00C32FEE">
        <w:rPr>
          <w:rFonts w:ascii="Arial" w:eastAsia="Times New Roman" w:hAnsi="Arial" w:cs="Arial"/>
          <w:b/>
          <w:bCs/>
          <w:sz w:val="20"/>
          <w:szCs w:val="20"/>
        </w:rPr>
        <w:t>Figure</w:t>
      </w:r>
      <w:r w:rsidRPr="00C32FEE">
        <w:rPr>
          <w:rFonts w:ascii="Arial" w:eastAsia="Times New Roman" w:hAnsi="Arial" w:cs="Arial"/>
          <w:b/>
          <w:bCs/>
          <w:spacing w:val="-9"/>
          <w:sz w:val="20"/>
          <w:szCs w:val="20"/>
        </w:rPr>
        <w:t xml:space="preserve"> </w:t>
      </w:r>
      <w:r w:rsidRPr="00C32FEE">
        <w:rPr>
          <w:rFonts w:ascii="Arial" w:eastAsia="Times New Roman" w:hAnsi="Arial" w:cs="Arial"/>
          <w:b/>
          <w:bCs/>
          <w:sz w:val="20"/>
          <w:szCs w:val="20"/>
        </w:rPr>
        <w:t>5-2b—MAC</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data</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plan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rchitecture</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for</w:t>
      </w:r>
      <w:r w:rsidRPr="00C32FEE">
        <w:rPr>
          <w:rFonts w:ascii="Arial" w:eastAsia="Times New Roman" w:hAnsi="Arial" w:cs="Arial"/>
          <w:b/>
          <w:bCs/>
          <w:spacing w:val="-8"/>
          <w:sz w:val="20"/>
          <w:szCs w:val="20"/>
        </w:rPr>
        <w:t xml:space="preserve"> </w:t>
      </w:r>
      <w:ins w:id="38" w:author="Duncan Ho" w:date="2022-07-28T14:34:00Z">
        <w:r w:rsidR="002F13C8">
          <w:rPr>
            <w:rFonts w:ascii="Arial" w:eastAsia="Times New Roman" w:hAnsi="Arial" w:cs="Arial"/>
            <w:b/>
            <w:bCs/>
            <w:spacing w:val="-8"/>
            <w:sz w:val="20"/>
            <w:szCs w:val="20"/>
          </w:rPr>
          <w:t xml:space="preserve">AP </w:t>
        </w:r>
      </w:ins>
      <w:r w:rsidRPr="00C32FEE">
        <w:rPr>
          <w:rFonts w:ascii="Arial" w:eastAsia="Times New Roman" w:hAnsi="Arial" w:cs="Arial"/>
          <w:b/>
          <w:bCs/>
          <w:sz w:val="20"/>
          <w:szCs w:val="20"/>
        </w:rPr>
        <w:t>MLD</w:t>
      </w:r>
      <w:del w:id="39" w:author="Duncan Ho" w:date="2022-07-28T14:34:00Z">
        <w:r w:rsidRPr="00C32FEE" w:rsidDel="002F13C8">
          <w:rPr>
            <w:rFonts w:ascii="Arial" w:eastAsia="Times New Roman" w:hAnsi="Arial" w:cs="Arial"/>
            <w:b/>
            <w:bCs/>
            <w:spacing w:val="-8"/>
            <w:sz w:val="20"/>
            <w:szCs w:val="20"/>
          </w:rPr>
          <w:delText xml:space="preserve"> </w:delText>
        </w:r>
        <w:r w:rsidRPr="00C32FEE" w:rsidDel="002F13C8">
          <w:rPr>
            <w:rFonts w:ascii="Arial" w:eastAsia="Times New Roman" w:hAnsi="Arial" w:cs="Arial"/>
            <w:b/>
            <w:bCs/>
            <w:sz w:val="20"/>
            <w:szCs w:val="20"/>
          </w:rPr>
          <w:delText>AP</w:delText>
        </w:r>
      </w:del>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nd</w:t>
      </w:r>
      <w:r w:rsidRPr="00C32FEE">
        <w:rPr>
          <w:rFonts w:ascii="Arial" w:eastAsia="Times New Roman" w:hAnsi="Arial" w:cs="Arial"/>
          <w:b/>
          <w:bCs/>
          <w:spacing w:val="-8"/>
          <w:sz w:val="20"/>
          <w:szCs w:val="20"/>
        </w:rPr>
        <w:t xml:space="preserve"> </w:t>
      </w:r>
      <w:r w:rsidRPr="00C32FEE">
        <w:rPr>
          <w:rFonts w:ascii="Arial" w:eastAsia="Times New Roman" w:hAnsi="Arial" w:cs="Arial"/>
          <w:b/>
          <w:bCs/>
          <w:sz w:val="20"/>
          <w:szCs w:val="20"/>
        </w:rPr>
        <w:t>affiliated</w:t>
      </w:r>
      <w:r w:rsidRPr="00C32FEE">
        <w:rPr>
          <w:rFonts w:ascii="Arial" w:eastAsia="Times New Roman" w:hAnsi="Arial" w:cs="Arial"/>
          <w:b/>
          <w:bCs/>
          <w:spacing w:val="-8"/>
          <w:sz w:val="20"/>
          <w:szCs w:val="20"/>
        </w:rPr>
        <w:t xml:space="preserve"> </w:t>
      </w:r>
      <w:r w:rsidRPr="00C32FEE">
        <w:rPr>
          <w:rFonts w:ascii="Arial" w:eastAsia="Times New Roman" w:hAnsi="Arial" w:cs="Arial"/>
          <w:b/>
          <w:bCs/>
          <w:spacing w:val="-5"/>
          <w:sz w:val="20"/>
          <w:szCs w:val="20"/>
        </w:rPr>
        <w:t>APs</w:t>
      </w:r>
    </w:p>
    <w:p w14:paraId="321E507B" w14:textId="77777777" w:rsidR="00C32FEE" w:rsidRPr="00C32FEE" w:rsidRDefault="00C32FEE" w:rsidP="00C32FEE">
      <w:pPr>
        <w:widowControl w:val="0"/>
        <w:kinsoku w:val="0"/>
        <w:overflowPunct w:val="0"/>
        <w:autoSpaceDE w:val="0"/>
        <w:autoSpaceDN w:val="0"/>
        <w:adjustRightInd w:val="0"/>
        <w:spacing w:after="0" w:line="240" w:lineRule="auto"/>
        <w:rPr>
          <w:rFonts w:ascii="Arial" w:eastAsia="Times New Roman" w:hAnsi="Arial" w:cs="Arial"/>
          <w:b/>
          <w:bCs/>
          <w:sz w:val="20"/>
          <w:szCs w:val="20"/>
        </w:rPr>
      </w:pPr>
    </w:p>
    <w:p w14:paraId="50023A40" w14:textId="77777777" w:rsidR="00C32FEE" w:rsidRPr="00C32FEE" w:rsidRDefault="00C32FEE" w:rsidP="00C32FEE">
      <w:pPr>
        <w:widowControl w:val="0"/>
        <w:kinsoku w:val="0"/>
        <w:overflowPunct w:val="0"/>
        <w:autoSpaceDE w:val="0"/>
        <w:autoSpaceDN w:val="0"/>
        <w:adjustRightInd w:val="0"/>
        <w:spacing w:before="3" w:after="0" w:line="240" w:lineRule="auto"/>
        <w:rPr>
          <w:rFonts w:ascii="Arial" w:eastAsia="Times New Roman" w:hAnsi="Arial" w:cs="Arial"/>
          <w:b/>
          <w:bCs/>
          <w:sz w:val="17"/>
          <w:szCs w:val="17"/>
        </w:rPr>
      </w:pPr>
    </w:p>
    <w:p w14:paraId="501A691E" w14:textId="4A5E489C" w:rsidR="00BA0955" w:rsidRPr="00C32FEE" w:rsidRDefault="00C32FEE" w:rsidP="00C32FEE">
      <w:pPr>
        <w:widowControl w:val="0"/>
        <w:kinsoku w:val="0"/>
        <w:overflowPunct w:val="0"/>
        <w:autoSpaceDE w:val="0"/>
        <w:autoSpaceDN w:val="0"/>
        <w:adjustRightInd w:val="0"/>
        <w:spacing w:before="90"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An additional function is added for data MPDU reception to distribute the MPDUs to the appropriate MLD upper MAC sublayer based on the type of association with the peer, which is tracked per TA. MPDUs received from a</w:t>
      </w:r>
      <w:del w:id="40" w:author="Duncan Ho" w:date="2022-07-28T14:55:00Z">
        <w:r w:rsidRPr="00C32FEE" w:rsidDel="006105F2">
          <w:rPr>
            <w:rFonts w:ascii="Times New Roman" w:eastAsia="Times New Roman" w:hAnsi="Times New Roman" w:cs="Times New Roman"/>
            <w:sz w:val="20"/>
            <w:szCs w:val="20"/>
          </w:rPr>
          <w:delText>n</w:delText>
        </w:r>
      </w:del>
      <w:r w:rsidRPr="00C32FEE">
        <w:rPr>
          <w:rFonts w:ascii="Times New Roman" w:eastAsia="Times New Roman" w:hAnsi="Times New Roman" w:cs="Times New Roman"/>
          <w:sz w:val="20"/>
          <w:szCs w:val="20"/>
        </w:rPr>
        <w:t xml:space="preserve"> </w:t>
      </w:r>
      <w:del w:id="41" w:author="Duncan Ho" w:date="2022-07-28T14:55:00Z">
        <w:r w:rsidRPr="00C32FEE" w:rsidDel="006105F2">
          <w:rPr>
            <w:rFonts w:ascii="Times New Roman" w:eastAsia="Times New Roman" w:hAnsi="Times New Roman" w:cs="Times New Roman"/>
            <w:sz w:val="20"/>
            <w:szCs w:val="20"/>
          </w:rPr>
          <w:delText xml:space="preserve">MLD </w:delText>
        </w:r>
      </w:del>
      <w:r w:rsidR="00B955FE">
        <w:rPr>
          <w:rFonts w:ascii="Times New Roman" w:eastAsia="Times New Roman" w:hAnsi="Times New Roman" w:cs="Times New Roman"/>
          <w:sz w:val="20"/>
          <w:szCs w:val="20"/>
        </w:rPr>
        <w:t xml:space="preserve"> </w:t>
      </w:r>
      <w:ins w:id="42" w:author="Duncan Ho" w:date="2022-07-28T14:55:00Z">
        <w:r w:rsidR="006105F2">
          <w:rPr>
            <w:rFonts w:ascii="Times New Roman" w:eastAsia="Times New Roman" w:hAnsi="Times New Roman" w:cs="Times New Roman"/>
            <w:sz w:val="20"/>
            <w:szCs w:val="20"/>
          </w:rPr>
          <w:t xml:space="preserve">STA affiliated with </w:t>
        </w:r>
      </w:ins>
      <w:ins w:id="43" w:author="Duncan Ho" w:date="2022-08-04T18:22:00Z">
        <w:r w:rsidR="005C6302">
          <w:rPr>
            <w:rFonts w:ascii="Times New Roman" w:eastAsia="Times New Roman" w:hAnsi="Times New Roman" w:cs="Times New Roman"/>
            <w:sz w:val="20"/>
            <w:szCs w:val="20"/>
          </w:rPr>
          <w:t>a</w:t>
        </w:r>
      </w:ins>
      <w:ins w:id="44" w:author="Duncan Ho" w:date="2022-07-28T14:56:00Z">
        <w:r w:rsidR="006105F2">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 xml:space="preserve">non-AP </w:t>
      </w:r>
      <w:del w:id="45" w:author="Duncan Ho" w:date="2022-07-28T14:57:00Z">
        <w:r w:rsidRPr="00C32FEE" w:rsidDel="001C65A1">
          <w:rPr>
            <w:rFonts w:ascii="Times New Roman" w:eastAsia="Times New Roman" w:hAnsi="Times New Roman" w:cs="Times New Roman"/>
            <w:sz w:val="20"/>
            <w:szCs w:val="20"/>
          </w:rPr>
          <w:delText>STA</w:delText>
        </w:r>
      </w:del>
      <w:ins w:id="46" w:author="Duncan Ho" w:date="2022-07-28T14:57:00Z">
        <w:r w:rsidR="001C65A1">
          <w:rPr>
            <w:rFonts w:ascii="Times New Roman" w:eastAsia="Times New Roman" w:hAnsi="Times New Roman" w:cs="Times New Roman"/>
            <w:sz w:val="20"/>
            <w:szCs w:val="20"/>
          </w:rPr>
          <w:t>MLD</w:t>
        </w:r>
      </w:ins>
      <w:r w:rsidRPr="00C32FEE">
        <w:rPr>
          <w:rFonts w:ascii="Times New Roman" w:eastAsia="Times New Roman" w:hAnsi="Times New Roman" w:cs="Times New Roman"/>
          <w:sz w:val="20"/>
          <w:szCs w:val="20"/>
        </w:rPr>
        <w:t xml:space="preserve"> </w:t>
      </w:r>
      <w:ins w:id="47" w:author="Duncan Ho" w:date="2022-07-28T14:57:00Z">
        <w:r w:rsidR="001C65A1">
          <w:rPr>
            <w:rFonts w:ascii="Times New Roman" w:eastAsia="Times New Roman" w:hAnsi="Times New Roman" w:cs="Times New Roman"/>
            <w:sz w:val="20"/>
            <w:szCs w:val="20"/>
          </w:rPr>
          <w:t>(#</w:t>
        </w:r>
        <w:proofErr w:type="gramStart"/>
        <w:r w:rsidR="001C65A1">
          <w:rPr>
            <w:rFonts w:ascii="Times New Roman" w:eastAsia="Times New Roman" w:hAnsi="Times New Roman" w:cs="Times New Roman"/>
            <w:sz w:val="20"/>
            <w:szCs w:val="20"/>
          </w:rPr>
          <w:t>12</w:t>
        </w:r>
      </w:ins>
      <w:ins w:id="48" w:author="Duncan Ho" w:date="2022-07-28T15:15:00Z">
        <w:r w:rsidR="008A5419">
          <w:rPr>
            <w:rFonts w:ascii="Times New Roman" w:eastAsia="Times New Roman" w:hAnsi="Times New Roman" w:cs="Times New Roman"/>
            <w:sz w:val="20"/>
            <w:szCs w:val="20"/>
          </w:rPr>
          <w:t>041</w:t>
        </w:r>
      </w:ins>
      <w:ins w:id="49" w:author="Duncan Ho" w:date="2022-07-28T14:57:00Z">
        <w:r w:rsidR="001C65A1">
          <w:rPr>
            <w:rFonts w:ascii="Times New Roman" w:eastAsia="Times New Roman" w:hAnsi="Times New Roman" w:cs="Times New Roman"/>
            <w:sz w:val="20"/>
            <w:szCs w:val="20"/>
          </w:rPr>
          <w:t>)</w:t>
        </w:r>
      </w:ins>
      <w:r w:rsidRPr="00C32FEE">
        <w:rPr>
          <w:rFonts w:ascii="Times New Roman" w:eastAsia="Times New Roman" w:hAnsi="Times New Roman" w:cs="Times New Roman"/>
          <w:sz w:val="20"/>
          <w:szCs w:val="20"/>
        </w:rPr>
        <w:t>peer</w:t>
      </w:r>
      <w:proofErr w:type="gramEnd"/>
      <w:r w:rsidRPr="00C32FEE">
        <w:rPr>
          <w:rFonts w:ascii="Times New Roman" w:eastAsia="Times New Roman" w:hAnsi="Times New Roman" w:cs="Times New Roman"/>
          <w:sz w:val="20"/>
          <w:szCs w:val="20"/>
        </w:rPr>
        <w:t xml:space="preserve"> are delivered to the AP MLD upper MAC, and other MPDUs are delivered to the affiliated AP upper MAC for that link.</w:t>
      </w:r>
    </w:p>
    <w:p w14:paraId="05E1E043" w14:textId="3C019324" w:rsidR="00C32FEE" w:rsidRPr="00C32FEE" w:rsidRDefault="00C32FEE" w:rsidP="00C32FEE">
      <w:pPr>
        <w:widowControl w:val="0"/>
        <w:kinsoku w:val="0"/>
        <w:overflowPunct w:val="0"/>
        <w:autoSpaceDE w:val="0"/>
        <w:autoSpaceDN w:val="0"/>
        <w:adjustRightInd w:val="0"/>
        <w:spacing w:before="2" w:after="0" w:line="240" w:lineRule="auto"/>
        <w:rPr>
          <w:rFonts w:ascii="Times New Roman" w:eastAsia="Times New Roman" w:hAnsi="Times New Roman" w:cs="Times New Roman"/>
          <w:sz w:val="21"/>
          <w:szCs w:val="21"/>
        </w:rPr>
      </w:pPr>
    </w:p>
    <w:p w14:paraId="19F5C90A" w14:textId="5B932492" w:rsidR="00C32FEE" w:rsidRPr="00C32FEE" w:rsidRDefault="00C32FEE" w:rsidP="00112235">
      <w:pPr>
        <w:widowControl w:val="0"/>
        <w:kinsoku w:val="0"/>
        <w:overflowPunct w:val="0"/>
        <w:autoSpaceDE w:val="0"/>
        <w:autoSpaceDN w:val="0"/>
        <w:adjustRightInd w:val="0"/>
        <w:spacing w:after="0" w:line="247" w:lineRule="auto"/>
        <w:ind w:right="117"/>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Group addressed MSDUs at the DS are not transmitted directly by affiliated APs. Instead, the </w:t>
      </w:r>
      <w:ins w:id="50" w:author="Duncan Ho" w:date="2022-07-28T11:05:00Z">
        <w:r w:rsidR="00BA0955">
          <w:rPr>
            <w:rFonts w:ascii="Times New Roman" w:eastAsia="Times New Roman" w:hAnsi="Times New Roman" w:cs="Times New Roman"/>
            <w:sz w:val="20"/>
            <w:szCs w:val="20"/>
          </w:rPr>
          <w:t xml:space="preserve">AP </w:t>
        </w:r>
      </w:ins>
      <w:proofErr w:type="spellStart"/>
      <w:r w:rsidRPr="00C32FEE">
        <w:rPr>
          <w:rFonts w:ascii="Times New Roman" w:eastAsia="Times New Roman" w:hAnsi="Times New Roman" w:cs="Times New Roman"/>
          <w:sz w:val="20"/>
          <w:szCs w:val="20"/>
        </w:rPr>
        <w:t>MLD</w:t>
      </w:r>
      <w:del w:id="51" w:author="Duncan Ho" w:date="2022-07-28T11:05:00Z">
        <w:r w:rsidRPr="00C32FEE" w:rsidDel="00BA0955">
          <w:rPr>
            <w:rFonts w:ascii="Times New Roman" w:eastAsia="Times New Roman" w:hAnsi="Times New Roman" w:cs="Times New Roman"/>
            <w:sz w:val="20"/>
            <w:szCs w:val="20"/>
          </w:rPr>
          <w:delText xml:space="preserve"> AP processes</w:delText>
        </w:r>
      </w:del>
      <w:ins w:id="52" w:author="Duncan Ho" w:date="2022-07-28T11:05:00Z">
        <w:r w:rsidR="00BA0955">
          <w:rPr>
            <w:rFonts w:ascii="Times New Roman" w:eastAsia="Times New Roman" w:hAnsi="Times New Roman" w:cs="Times New Roman"/>
            <w:sz w:val="20"/>
            <w:szCs w:val="20"/>
          </w:rPr>
          <w:t>receives</w:t>
        </w:r>
      </w:ins>
      <w:proofErr w:type="spellEnd"/>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group</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MSDUs</w:t>
      </w:r>
      <w:r w:rsidRPr="00C32FEE">
        <w:rPr>
          <w:rFonts w:ascii="Times New Roman" w:eastAsia="Times New Roman" w:hAnsi="Times New Roman" w:cs="Times New Roman"/>
          <w:spacing w:val="-8"/>
          <w:sz w:val="20"/>
          <w:szCs w:val="20"/>
        </w:rPr>
        <w:t xml:space="preserve"> </w:t>
      </w:r>
      <w:del w:id="53" w:author="Duncan Ho" w:date="2022-07-28T11:06:00Z">
        <w:r w:rsidRPr="00C32FEE" w:rsidDel="00BA0955">
          <w:rPr>
            <w:rFonts w:ascii="Times New Roman" w:eastAsia="Times New Roman" w:hAnsi="Times New Roman" w:cs="Times New Roman"/>
            <w:sz w:val="20"/>
            <w:szCs w:val="20"/>
          </w:rPr>
          <w:delText>to</w:delText>
        </w:r>
        <w:r w:rsidRPr="00C32FEE" w:rsidDel="00BA0955">
          <w:rPr>
            <w:rFonts w:ascii="Times New Roman" w:eastAsia="Times New Roman" w:hAnsi="Times New Roman" w:cs="Times New Roman"/>
            <w:spacing w:val="-7"/>
            <w:sz w:val="20"/>
            <w:szCs w:val="20"/>
          </w:rPr>
          <w:delText xml:space="preserve"> </w:delText>
        </w:r>
        <w:r w:rsidRPr="00C32FEE" w:rsidDel="00BA0955">
          <w:rPr>
            <w:rFonts w:ascii="Times New Roman" w:eastAsia="Times New Roman" w:hAnsi="Times New Roman" w:cs="Times New Roman"/>
            <w:sz w:val="20"/>
            <w:szCs w:val="20"/>
          </w:rPr>
          <w:delText>the</w:delText>
        </w:r>
        <w:r w:rsidRPr="00C32FEE" w:rsidDel="00BA0955">
          <w:rPr>
            <w:rFonts w:ascii="Times New Roman" w:eastAsia="Times New Roman" w:hAnsi="Times New Roman" w:cs="Times New Roman"/>
            <w:spacing w:val="-9"/>
            <w:sz w:val="20"/>
            <w:szCs w:val="20"/>
          </w:rPr>
          <w:delText xml:space="preserve"> </w:delText>
        </w:r>
        <w:r w:rsidRPr="00C32FEE" w:rsidDel="00BA0955">
          <w:rPr>
            <w:rFonts w:ascii="Times New Roman" w:eastAsia="Times New Roman" w:hAnsi="Times New Roman" w:cs="Times New Roman"/>
            <w:sz w:val="20"/>
            <w:szCs w:val="20"/>
          </w:rPr>
          <w:delText>point</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of</w:delText>
        </w:r>
        <w:r w:rsidRPr="00C32FEE" w:rsidDel="00BA0955">
          <w:rPr>
            <w:rFonts w:ascii="Times New Roman" w:eastAsia="Times New Roman" w:hAnsi="Times New Roman" w:cs="Times New Roman"/>
            <w:spacing w:val="-8"/>
            <w:sz w:val="20"/>
            <w:szCs w:val="20"/>
          </w:rPr>
          <w:delText xml:space="preserve"> </w:delText>
        </w:r>
        <w:r w:rsidRPr="00C32FEE" w:rsidDel="00BA0955">
          <w:rPr>
            <w:rFonts w:ascii="Times New Roman" w:eastAsia="Times New Roman" w:hAnsi="Times New Roman" w:cs="Times New Roman"/>
            <w:sz w:val="20"/>
            <w:szCs w:val="20"/>
          </w:rPr>
          <w:delText>assigning</w:delText>
        </w:r>
      </w:del>
      <w:ins w:id="54" w:author="Duncan Ho" w:date="2022-07-28T11:06:00Z">
        <w:r w:rsidR="00BA0955">
          <w:rPr>
            <w:rFonts w:ascii="Times New Roman" w:eastAsia="Times New Roman" w:hAnsi="Times New Roman" w:cs="Times New Roman"/>
            <w:sz w:val="20"/>
            <w:szCs w:val="20"/>
          </w:rPr>
          <w:t>and assigns</w:t>
        </w:r>
      </w:ins>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sequence</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number</w:t>
      </w:r>
      <w:ins w:id="55" w:author="Duncan Ho" w:date="2022-07-28T11:06:00Z">
        <w:r w:rsidR="00BA0955">
          <w:rPr>
            <w:rFonts w:ascii="Times New Roman" w:eastAsia="Times New Roman" w:hAnsi="Times New Roman" w:cs="Times New Roman"/>
            <w:sz w:val="20"/>
            <w:szCs w:val="20"/>
          </w:rPr>
          <w:t xml:space="preserve"> prior to distributing the group addressed frames </w:t>
        </w:r>
        <w:r w:rsidR="00BA0955">
          <w:rPr>
            <w:rFonts w:ascii="Times New Roman" w:eastAsia="Times New Roman" w:hAnsi="Times New Roman" w:cs="Times New Roman"/>
            <w:sz w:val="20"/>
            <w:szCs w:val="20"/>
          </w:rPr>
          <w:lastRenderedPageBreak/>
          <w:t xml:space="preserve">to the affiliated APs for </w:t>
        </w:r>
        <w:proofErr w:type="gramStart"/>
        <w:r w:rsidR="00BA0955">
          <w:rPr>
            <w:rFonts w:ascii="Times New Roman" w:eastAsia="Times New Roman" w:hAnsi="Times New Roman" w:cs="Times New Roman"/>
            <w:sz w:val="20"/>
            <w:szCs w:val="20"/>
          </w:rPr>
          <w:t>transmission</w:t>
        </w:r>
      </w:ins>
      <w:ins w:id="56" w:author="Duncan Ho" w:date="2022-07-28T11:07:00Z">
        <w:r w:rsidR="00994FF9">
          <w:rPr>
            <w:rFonts w:ascii="Times New Roman" w:eastAsia="Times New Roman" w:hAnsi="Times New Roman" w:cs="Times New Roman"/>
            <w:sz w:val="20"/>
            <w:szCs w:val="20"/>
          </w:rPr>
          <w:t>(</w:t>
        </w:r>
        <w:proofErr w:type="gramEnd"/>
        <w:r w:rsidR="00994FF9">
          <w:rPr>
            <w:rFonts w:ascii="Times New Roman" w:eastAsia="Times New Roman" w:hAnsi="Times New Roman" w:cs="Times New Roman"/>
            <w:sz w:val="20"/>
            <w:szCs w:val="20"/>
          </w:rPr>
          <w:t>#10278)</w:t>
        </w:r>
      </w:ins>
      <w:r w:rsidRPr="00C32FEE">
        <w:rPr>
          <w:rFonts w:ascii="Times New Roman" w:eastAsia="Times New Roman" w:hAnsi="Times New Roman" w:cs="Times New Roman"/>
          <w:sz w:val="20"/>
          <w:szCs w:val="20"/>
        </w:rPr>
        <w:t>.</w:t>
      </w:r>
      <w:r w:rsidRPr="00C32FEE">
        <w:rPr>
          <w:rFonts w:ascii="Times New Roman" w:eastAsia="Times New Roman" w:hAnsi="Times New Roman" w:cs="Times New Roman"/>
          <w:spacing w:val="-8"/>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7"/>
          <w:sz w:val="20"/>
          <w:szCs w:val="20"/>
        </w:rPr>
        <w:t xml:space="preserve"> </w:t>
      </w:r>
      <w:ins w:id="57" w:author="Duncan Ho" w:date="2022-07-28T14:35:00Z">
        <w:r w:rsidR="002F13C8">
          <w:rPr>
            <w:rFonts w:ascii="Times New Roman" w:eastAsia="Times New Roman" w:hAnsi="Times New Roman" w:cs="Times New Roman"/>
            <w:spacing w:val="-7"/>
            <w:sz w:val="20"/>
            <w:szCs w:val="20"/>
          </w:rPr>
          <w:t xml:space="preserve">AP </w:t>
        </w:r>
      </w:ins>
      <w:r w:rsidRPr="00C32FEE">
        <w:rPr>
          <w:rFonts w:ascii="Times New Roman" w:eastAsia="Times New Roman" w:hAnsi="Times New Roman" w:cs="Times New Roman"/>
          <w:sz w:val="20"/>
          <w:szCs w:val="20"/>
        </w:rPr>
        <w:t>MLD</w:t>
      </w:r>
      <w:del w:id="58" w:author="Duncan Ho" w:date="2022-07-28T14:35:00Z">
        <w:r w:rsidRPr="00C32FEE" w:rsidDel="002F13C8">
          <w:rPr>
            <w:rFonts w:ascii="Times New Roman" w:eastAsia="Times New Roman" w:hAnsi="Times New Roman" w:cs="Times New Roman"/>
            <w:spacing w:val="-7"/>
            <w:sz w:val="20"/>
            <w:szCs w:val="20"/>
          </w:rPr>
          <w:delText xml:space="preserve"> </w:delText>
        </w:r>
        <w:r w:rsidRPr="00C32FEE" w:rsidDel="002F13C8">
          <w:rPr>
            <w:rFonts w:ascii="Times New Roman" w:eastAsia="Times New Roman" w:hAnsi="Times New Roman" w:cs="Times New Roman"/>
            <w:sz w:val="20"/>
            <w:szCs w:val="20"/>
          </w:rPr>
          <w:delText>AP</w:delText>
        </w:r>
      </w:del>
      <w:r w:rsidRPr="00C32FEE">
        <w:rPr>
          <w:rFonts w:ascii="Times New Roman" w:eastAsia="Times New Roman" w:hAnsi="Times New Roman" w:cs="Times New Roman"/>
          <w:spacing w:val="-9"/>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affiliated AP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coordinate to</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sav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buffer (if appropriat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ssign</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packe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numbers,</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and encrypt</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1"/>
          <w:sz w:val="20"/>
          <w:szCs w:val="20"/>
        </w:rPr>
        <w:t xml:space="preserve"> </w:t>
      </w:r>
      <w:r w:rsidRPr="00C32FEE">
        <w:rPr>
          <w:rFonts w:ascii="Times New Roman" w:eastAsia="Times New Roman" w:hAnsi="Times New Roman" w:cs="Times New Roman"/>
          <w:spacing w:val="-2"/>
          <w:sz w:val="20"/>
          <w:szCs w:val="20"/>
        </w:rPr>
        <w:t>resulting</w:t>
      </w:r>
      <w:r w:rsidR="00112235">
        <w:rPr>
          <w:rFonts w:ascii="Times New Roman" w:eastAsia="Times New Roman" w:hAnsi="Times New Roman" w:cs="Times New Roman"/>
          <w:spacing w:val="-2"/>
          <w:sz w:val="20"/>
          <w:szCs w:val="20"/>
        </w:rPr>
        <w:t xml:space="preserve"> </w:t>
      </w:r>
      <w:r w:rsidRPr="00C32FEE">
        <w:rPr>
          <w:rFonts w:ascii="Times New Roman" w:eastAsia="Times New Roman" w:hAnsi="Times New Roman" w:cs="Times New Roman"/>
          <w:sz w:val="20"/>
          <w:szCs w:val="20"/>
        </w:rPr>
        <w:t xml:space="preserve">MPDU in the individual affiliated APs’ stacks. The GTK of an affiliated AP is used to encrypt the group addressed </w:t>
      </w:r>
      <w:del w:id="59" w:author="Duncan Ho" w:date="2022-08-04T14:35:00Z">
        <w:r w:rsidRPr="00C32FEE" w:rsidDel="008E6E22">
          <w:rPr>
            <w:rFonts w:ascii="Times New Roman" w:eastAsia="Times New Roman" w:hAnsi="Times New Roman" w:cs="Times New Roman"/>
            <w:sz w:val="20"/>
            <w:szCs w:val="20"/>
          </w:rPr>
          <w:delText xml:space="preserve">frames </w:delText>
        </w:r>
      </w:del>
      <w:ins w:id="60" w:author="Duncan Ho" w:date="2022-08-04T14:35:00Z">
        <w:r w:rsidR="008E6E22">
          <w:rPr>
            <w:rFonts w:ascii="Times New Roman" w:eastAsia="Times New Roman" w:hAnsi="Times New Roman" w:cs="Times New Roman"/>
            <w:sz w:val="20"/>
            <w:szCs w:val="20"/>
          </w:rPr>
          <w:t>(#</w:t>
        </w:r>
        <w:proofErr w:type="gramStart"/>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MPDUs</w:t>
      </w:r>
      <w:proofErr w:type="gramEnd"/>
      <w:r w:rsidRPr="00C32FEE">
        <w:rPr>
          <w:rFonts w:ascii="Times New Roman" w:eastAsia="Times New Roman" w:hAnsi="Times New Roman" w:cs="Times New Roman"/>
          <w:sz w:val="20"/>
          <w:szCs w:val="20"/>
        </w:rPr>
        <w:t xml:space="preserve"> and MMPDUs prior to transmission on the link managed by that affiliated AP. The GTK of the corresponding affiliated STA is used to decrypt the group addressed </w:t>
      </w:r>
      <w:del w:id="61" w:author="Duncan Ho" w:date="2022-08-04T14:35:00Z">
        <w:r w:rsidRPr="00C32FEE" w:rsidDel="008E6E22">
          <w:rPr>
            <w:rFonts w:ascii="Times New Roman" w:eastAsia="Times New Roman" w:hAnsi="Times New Roman" w:cs="Times New Roman"/>
            <w:sz w:val="20"/>
            <w:szCs w:val="20"/>
          </w:rPr>
          <w:delText xml:space="preserve">frames </w:delText>
        </w:r>
      </w:del>
      <w:ins w:id="62" w:author="Duncan Ho" w:date="2022-08-04T14:35:00Z">
        <w:r w:rsidR="008E6E22">
          <w:rPr>
            <w:rFonts w:ascii="Times New Roman" w:eastAsia="Times New Roman" w:hAnsi="Times New Roman" w:cs="Times New Roman"/>
            <w:sz w:val="20"/>
            <w:szCs w:val="20"/>
          </w:rPr>
          <w:t>(#</w:t>
        </w:r>
        <w:proofErr w:type="gramStart"/>
        <w:r w:rsidR="008E6E22">
          <w:rPr>
            <w:rFonts w:ascii="Times New Roman" w:eastAsia="Times New Roman" w:hAnsi="Times New Roman" w:cs="Times New Roman"/>
            <w:sz w:val="20"/>
            <w:szCs w:val="20"/>
          </w:rPr>
          <w:t>12314)</w:t>
        </w:r>
      </w:ins>
      <w:r w:rsidRPr="00C32FEE">
        <w:rPr>
          <w:rFonts w:ascii="Times New Roman" w:eastAsia="Times New Roman" w:hAnsi="Times New Roman" w:cs="Times New Roman"/>
          <w:sz w:val="20"/>
          <w:szCs w:val="20"/>
        </w:rPr>
        <w:t>MPDUs</w:t>
      </w:r>
      <w:proofErr w:type="gramEnd"/>
      <w:r w:rsidRPr="00C32FEE">
        <w:rPr>
          <w:rFonts w:ascii="Times New Roman" w:eastAsia="Times New Roman" w:hAnsi="Times New Roman" w:cs="Times New Roman"/>
          <w:sz w:val="20"/>
          <w:szCs w:val="20"/>
        </w:rPr>
        <w:t xml:space="preserve"> and MMPDUs received on a link. Group addressed MMPDUs generated within the AP MLD upper MAC sublayer </w:t>
      </w:r>
      <w:del w:id="63" w:author="Duncan Ho" w:date="2022-07-28T11:41:00Z">
        <w:r w:rsidRPr="00C32FEE" w:rsidDel="00B03F8B">
          <w:rPr>
            <w:rFonts w:ascii="Times New Roman" w:eastAsia="Times New Roman" w:hAnsi="Times New Roman" w:cs="Times New Roman"/>
            <w:sz w:val="20"/>
            <w:szCs w:val="20"/>
          </w:rPr>
          <w:delText>shall be</w:delText>
        </w:r>
      </w:del>
      <w:proofErr w:type="gramStart"/>
      <w:ins w:id="64" w:author="Duncan Ho" w:date="2022-07-28T11:41:00Z">
        <w:r w:rsidR="00B03F8B">
          <w:rPr>
            <w:rFonts w:ascii="Times New Roman" w:eastAsia="Times New Roman" w:hAnsi="Times New Roman" w:cs="Times New Roman"/>
            <w:sz w:val="20"/>
            <w:szCs w:val="20"/>
          </w:rPr>
          <w:t>are(</w:t>
        </w:r>
        <w:proofErr w:type="gramEnd"/>
        <w:r w:rsidR="00B03F8B">
          <w:rPr>
            <w:rFonts w:ascii="Times New Roman" w:eastAsia="Times New Roman" w:hAnsi="Times New Roman" w:cs="Times New Roman"/>
            <w:sz w:val="20"/>
            <w:szCs w:val="20"/>
          </w:rPr>
          <w:t>#10444)</w:t>
        </w:r>
      </w:ins>
      <w:r w:rsidRPr="00C32FEE">
        <w:rPr>
          <w:rFonts w:ascii="Times New Roman" w:eastAsia="Times New Roman" w:hAnsi="Times New Roman" w:cs="Times New Roman"/>
          <w:sz w:val="20"/>
          <w:szCs w:val="20"/>
        </w:rPr>
        <w:t xml:space="preserve"> transferred to the </w:t>
      </w:r>
      <w:del w:id="65" w:author="Duncan Ho" w:date="2022-07-28T15:23:00Z">
        <w:r w:rsidRPr="00C32FEE" w:rsidDel="00F57214">
          <w:rPr>
            <w:rFonts w:ascii="Times New Roman" w:eastAsia="Times New Roman" w:hAnsi="Times New Roman" w:cs="Times New Roman"/>
            <w:sz w:val="20"/>
            <w:szCs w:val="20"/>
          </w:rPr>
          <w:delText xml:space="preserve">appropriate </w:delText>
        </w:r>
      </w:del>
      <w:ins w:id="66" w:author="Duncan Ho" w:date="2022-07-28T15:23:00Z">
        <w:r w:rsidR="00F57214">
          <w:rPr>
            <w:rFonts w:ascii="Times New Roman" w:eastAsia="Times New Roman" w:hAnsi="Times New Roman" w:cs="Times New Roman"/>
            <w:sz w:val="20"/>
            <w:szCs w:val="20"/>
          </w:rPr>
          <w:t>intended</w:t>
        </w:r>
      </w:ins>
      <w:ins w:id="67" w:author="Duncan Ho" w:date="2022-07-28T15:24:00Z">
        <w:r w:rsidR="00F57214">
          <w:rPr>
            <w:rFonts w:ascii="Times New Roman" w:eastAsia="Times New Roman" w:hAnsi="Times New Roman" w:cs="Times New Roman"/>
            <w:sz w:val="20"/>
            <w:szCs w:val="20"/>
          </w:rPr>
          <w:t>(#12315)</w:t>
        </w:r>
      </w:ins>
      <w:ins w:id="68" w:author="Duncan Ho" w:date="2022-07-28T15:23:00Z">
        <w:r w:rsidR="00F57214" w:rsidRPr="00C32FEE">
          <w:rPr>
            <w:rFonts w:ascii="Times New Roman" w:eastAsia="Times New Roman" w:hAnsi="Times New Roman" w:cs="Times New Roman"/>
            <w:sz w:val="20"/>
            <w:szCs w:val="20"/>
          </w:rPr>
          <w:t xml:space="preserve"> </w:t>
        </w:r>
      </w:ins>
      <w:r w:rsidRPr="00C32FEE">
        <w:rPr>
          <w:rFonts w:ascii="Times New Roman" w:eastAsia="Times New Roman" w:hAnsi="Times New Roman" w:cs="Times New Roman"/>
          <w:sz w:val="20"/>
          <w:szCs w:val="20"/>
        </w:rPr>
        <w:t>affiliated APs for transmission.</w:t>
      </w:r>
    </w:p>
    <w:p w14:paraId="052E4C7E" w14:textId="77777777" w:rsidR="00C32FEE" w:rsidRPr="00C32FEE" w:rsidRDefault="00C32FEE" w:rsidP="00C32FEE">
      <w:pPr>
        <w:widowControl w:val="0"/>
        <w:kinsoku w:val="0"/>
        <w:overflowPunct w:val="0"/>
        <w:autoSpaceDE w:val="0"/>
        <w:autoSpaceDN w:val="0"/>
        <w:adjustRightInd w:val="0"/>
        <w:spacing w:before="1" w:after="0" w:line="240" w:lineRule="auto"/>
        <w:rPr>
          <w:rFonts w:ascii="Times New Roman" w:eastAsia="Times New Roman" w:hAnsi="Times New Roman" w:cs="Times New Roman"/>
          <w:sz w:val="29"/>
          <w:szCs w:val="29"/>
        </w:rPr>
      </w:pPr>
    </w:p>
    <w:p w14:paraId="5C3938AA" w14:textId="72B0A366" w:rsidR="00C32FEE" w:rsidRPr="00C32FEE" w:rsidRDefault="00C32FEE" w:rsidP="00C32FEE">
      <w:pPr>
        <w:widowControl w:val="0"/>
        <w:kinsoku w:val="0"/>
        <w:overflowPunct w:val="0"/>
        <w:autoSpaceDE w:val="0"/>
        <w:autoSpaceDN w:val="0"/>
        <w:adjustRightInd w:val="0"/>
        <w:spacing w:after="0" w:line="230" w:lineRule="auto"/>
        <w:ind w:right="116"/>
        <w:jc w:val="both"/>
        <w:rPr>
          <w:rFonts w:ascii="Times New Roman" w:eastAsia="Times New Roman" w:hAnsi="Times New Roman" w:cs="Times New Roman"/>
          <w:sz w:val="18"/>
          <w:szCs w:val="18"/>
        </w:rPr>
      </w:pPr>
      <w:del w:id="69" w:author="Duncan Ho" w:date="2022-07-28T11:15:00Z">
        <w:r w:rsidRPr="00C32FEE" w:rsidDel="004B3E58">
          <w:rPr>
            <w:rFonts w:ascii="Times New Roman" w:eastAsia="Times New Roman" w:hAnsi="Times New Roman" w:cs="Times New Roman"/>
            <w:sz w:val="18"/>
            <w:szCs w:val="18"/>
          </w:rPr>
          <w:delText>NOTE 3—An implementation must confirm that an MSDU that would otherwise be transmitted to peer MLD STAs is still transmitted, even if group addressed filtering of multicast MSDUs is being performed such that the MSDU might not be transmitted by the affiliated APs.</w:delText>
        </w:r>
      </w:del>
      <w:ins w:id="70" w:author="Duncan Ho" w:date="2022-07-28T11:15:00Z">
        <w:r w:rsidR="004B3E58">
          <w:rPr>
            <w:rFonts w:ascii="Times New Roman" w:eastAsia="Times New Roman" w:hAnsi="Times New Roman" w:cs="Times New Roman"/>
            <w:sz w:val="18"/>
            <w:szCs w:val="18"/>
          </w:rPr>
          <w:t>(#10279)</w:t>
        </w:r>
      </w:ins>
    </w:p>
    <w:p w14:paraId="1A3FC91F" w14:textId="77777777" w:rsidR="00C32FEE" w:rsidRPr="00C32FEE" w:rsidRDefault="00C32FEE" w:rsidP="00C32FEE">
      <w:pPr>
        <w:widowControl w:val="0"/>
        <w:kinsoku w:val="0"/>
        <w:overflowPunct w:val="0"/>
        <w:autoSpaceDE w:val="0"/>
        <w:autoSpaceDN w:val="0"/>
        <w:adjustRightInd w:val="0"/>
        <w:spacing w:before="9" w:after="0" w:line="240" w:lineRule="auto"/>
        <w:rPr>
          <w:rFonts w:ascii="Times New Roman" w:eastAsia="Times New Roman" w:hAnsi="Times New Roman" w:cs="Times New Roman"/>
          <w:sz w:val="19"/>
          <w:szCs w:val="19"/>
        </w:rPr>
      </w:pPr>
    </w:p>
    <w:p w14:paraId="1C136B4D" w14:textId="77777777" w:rsidR="00C32FEE" w:rsidRPr="00C32FEE" w:rsidRDefault="00C32FEE" w:rsidP="00C32FEE">
      <w:pPr>
        <w:widowControl w:val="0"/>
        <w:kinsoku w:val="0"/>
        <w:overflowPunct w:val="0"/>
        <w:autoSpaceDE w:val="0"/>
        <w:autoSpaceDN w:val="0"/>
        <w:adjustRightInd w:val="0"/>
        <w:spacing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upper</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unction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include:</w:t>
      </w:r>
    </w:p>
    <w:p w14:paraId="300835ED" w14:textId="0F536EB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Authentication,</w:t>
      </w:r>
      <w:r w:rsidRPr="00C32FEE">
        <w:rPr>
          <w:rFonts w:ascii="Times New Roman" w:eastAsia="Times New Roman" w:hAnsi="Times New Roman" w:cs="Times New Roman"/>
          <w:spacing w:val="-6"/>
          <w:sz w:val="20"/>
          <w:szCs w:val="20"/>
        </w:rPr>
        <w:t xml:space="preserve"> </w:t>
      </w:r>
      <w:ins w:id="71" w:author="Duncan Ho" w:date="2022-07-28T14:58:00Z">
        <w:r w:rsidR="00541E97">
          <w:rPr>
            <w:rFonts w:ascii="Times New Roman" w:eastAsia="Times New Roman" w:hAnsi="Times New Roman" w:cs="Times New Roman"/>
            <w:spacing w:val="-6"/>
            <w:sz w:val="20"/>
            <w:szCs w:val="20"/>
          </w:rPr>
          <w:t xml:space="preserve">MLD </w:t>
        </w:r>
      </w:ins>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ins w:id="72" w:author="Duncan Ho" w:date="2022-07-28T14:58:00Z">
        <w:r w:rsidR="00541E97">
          <w:rPr>
            <w:rFonts w:ascii="Times New Roman" w:eastAsia="Times New Roman" w:hAnsi="Times New Roman" w:cs="Times New Roman"/>
            <w:spacing w:val="-5"/>
            <w:sz w:val="20"/>
            <w:szCs w:val="20"/>
          </w:rPr>
          <w:t xml:space="preserve">MLD </w:t>
        </w:r>
      </w:ins>
      <w:r w:rsidRPr="00C32FEE">
        <w:rPr>
          <w:rFonts w:ascii="Times New Roman" w:eastAsia="Times New Roman" w:hAnsi="Times New Roman" w:cs="Times New Roman"/>
          <w:sz w:val="20"/>
          <w:szCs w:val="20"/>
        </w:rPr>
        <w:t>re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etwee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non-AP</w:t>
      </w:r>
      <w:r w:rsidRPr="00C32FEE">
        <w:rPr>
          <w:rFonts w:ascii="Times New Roman" w:eastAsia="Times New Roman" w:hAnsi="Times New Roman" w:cs="Times New Roman"/>
          <w:spacing w:val="-6"/>
          <w:sz w:val="20"/>
          <w:szCs w:val="20"/>
        </w:rPr>
        <w:t xml:space="preserve"> </w:t>
      </w:r>
      <w:proofErr w:type="gramStart"/>
      <w:r w:rsidRPr="00C32FEE">
        <w:rPr>
          <w:rFonts w:ascii="Times New Roman" w:eastAsia="Times New Roman" w:hAnsi="Times New Roman" w:cs="Times New Roman"/>
          <w:spacing w:val="-4"/>
          <w:sz w:val="20"/>
          <w:szCs w:val="20"/>
        </w:rPr>
        <w:t>MLD)</w:t>
      </w:r>
      <w:ins w:id="73" w:author="Duncan Ho" w:date="2022-07-28T14:58:00Z">
        <w:r w:rsidR="00541E97">
          <w:rPr>
            <w:rFonts w:ascii="Times New Roman" w:eastAsia="Times New Roman" w:hAnsi="Times New Roman" w:cs="Times New Roman"/>
            <w:spacing w:val="-4"/>
            <w:sz w:val="20"/>
            <w:szCs w:val="20"/>
          </w:rPr>
          <w:t>(</w:t>
        </w:r>
        <w:proofErr w:type="gramEnd"/>
        <w:r w:rsidR="00541E97">
          <w:rPr>
            <w:rFonts w:ascii="Times New Roman" w:eastAsia="Times New Roman" w:hAnsi="Times New Roman" w:cs="Times New Roman"/>
            <w:spacing w:val="-4"/>
            <w:sz w:val="20"/>
            <w:szCs w:val="20"/>
          </w:rPr>
          <w:t>#12259)</w:t>
        </w:r>
      </w:ins>
    </w:p>
    <w:p w14:paraId="46098D7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ecurit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oci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M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S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n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distribu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GTK/IGTK/BIGTK</w:t>
      </w:r>
    </w:p>
    <w:p w14:paraId="77856CFD"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SN/P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ssignment</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crypte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frames</w:t>
      </w:r>
    </w:p>
    <w:p w14:paraId="54B326C9"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4"/>
          <w:sz w:val="20"/>
          <w:szCs w:val="20"/>
        </w:rPr>
      </w:pPr>
      <w:r w:rsidRPr="00C32FEE">
        <w:rPr>
          <w:rFonts w:ascii="Times New Roman" w:eastAsia="Times New Roman" w:hAnsi="Times New Roman" w:cs="Times New Roman"/>
          <w:sz w:val="20"/>
          <w:szCs w:val="20"/>
        </w:rPr>
        <w:t>Power</w:t>
      </w:r>
      <w:r w:rsidRPr="00C32FEE">
        <w:rPr>
          <w:rFonts w:ascii="Times New Roman" w:eastAsia="Times New Roman" w:hAnsi="Times New Roman" w:cs="Times New Roman"/>
          <w:spacing w:val="-5"/>
          <w:sz w:val="20"/>
          <w:szCs w:val="20"/>
        </w:rPr>
        <w:t xml:space="preserve"> </w:t>
      </w:r>
      <w:proofErr w:type="gramStart"/>
      <w:r w:rsidRPr="00C32FEE">
        <w:rPr>
          <w:rFonts w:ascii="Times New Roman" w:eastAsia="Times New Roman" w:hAnsi="Times New Roman" w:cs="Times New Roman"/>
          <w:sz w:val="20"/>
          <w:szCs w:val="20"/>
        </w:rPr>
        <w:t>save</w:t>
      </w:r>
      <w:proofErr w:type="gramEnd"/>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buffering</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dividuall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addressed</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frame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only</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P</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4"/>
          <w:sz w:val="20"/>
          <w:szCs w:val="20"/>
        </w:rPr>
        <w:t>MLD)</w:t>
      </w:r>
    </w:p>
    <w:p w14:paraId="77E3D70A"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Encryption/decryp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using</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TK</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7"/>
          <w:sz w:val="20"/>
          <w:szCs w:val="20"/>
        </w:rPr>
        <w:t xml:space="preserve"> </w:t>
      </w:r>
      <w:r w:rsidRPr="00C32FEE">
        <w:rPr>
          <w:rFonts w:ascii="Times New Roman" w:eastAsia="Times New Roman" w:hAnsi="Times New Roman" w:cs="Times New Roman"/>
          <w:sz w:val="20"/>
          <w:szCs w:val="20"/>
        </w:rPr>
        <w:t>unicas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pacing w:val="-2"/>
          <w:sz w:val="20"/>
          <w:szCs w:val="20"/>
        </w:rPr>
        <w:t>frames</w:t>
      </w:r>
    </w:p>
    <w:p w14:paraId="7ABD9BA8" w14:textId="4545691F" w:rsid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ins w:id="74" w:author="Duncan Ho" w:date="2022-07-28T11:43:00Z"/>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Select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ublayer</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for</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transmission</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TID-to-link</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mapping</w:t>
      </w:r>
      <w:r w:rsidRPr="00C32FEE">
        <w:rPr>
          <w:rFonts w:ascii="Times New Roman" w:eastAsia="Times New Roman" w:hAnsi="Times New Roman" w:cs="Times New Roman"/>
          <w:spacing w:val="24"/>
          <w:sz w:val="20"/>
          <w:szCs w:val="20"/>
        </w:rPr>
        <w:t xml:space="preserve"> </w:t>
      </w:r>
      <w:r w:rsidRPr="00C32FEE">
        <w:rPr>
          <w:rFonts w:ascii="Times New Roman" w:eastAsia="Times New Roman" w:hAnsi="Times New Roman" w:cs="Times New Roman"/>
          <w:sz w:val="20"/>
          <w:szCs w:val="20"/>
        </w:rPr>
        <w:t>(see</w:t>
      </w:r>
      <w:r w:rsidRPr="00C32FEE">
        <w:rPr>
          <w:rFonts w:ascii="Times New Roman" w:eastAsia="Times New Roman" w:hAnsi="Times New Roman" w:cs="Times New Roman"/>
          <w:spacing w:val="25"/>
          <w:sz w:val="20"/>
          <w:szCs w:val="20"/>
        </w:rPr>
        <w:t xml:space="preserve"> </w:t>
      </w:r>
      <w:r w:rsidRPr="00C32FEE">
        <w:rPr>
          <w:rFonts w:ascii="Times New Roman" w:eastAsia="Times New Roman" w:hAnsi="Times New Roman" w:cs="Times New Roman"/>
          <w:sz w:val="20"/>
          <w:szCs w:val="20"/>
        </w:rPr>
        <w:t>35.3.7.1 (TID-to-link mapping)))</w:t>
      </w:r>
    </w:p>
    <w:p w14:paraId="12DE9AE3" w14:textId="33883E22" w:rsidR="0023707C" w:rsidRPr="00C32FEE" w:rsidRDefault="0023707C"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7"/>
        <w:rPr>
          <w:rFonts w:ascii="Times New Roman" w:eastAsia="Times New Roman" w:hAnsi="Times New Roman" w:cs="Times New Roman"/>
          <w:sz w:val="20"/>
          <w:szCs w:val="20"/>
        </w:rPr>
      </w:pPr>
      <w:ins w:id="75" w:author="Duncan Ho" w:date="2022-07-28T11:44:00Z">
        <w:r>
          <w:rPr>
            <w:rFonts w:ascii="Times New Roman" w:eastAsia="Times New Roman" w:hAnsi="Times New Roman" w:cs="Times New Roman"/>
            <w:sz w:val="20"/>
            <w:szCs w:val="20"/>
          </w:rPr>
          <w:t xml:space="preserve">Merging reception of MPDUs from one or more </w:t>
        </w:r>
        <w:proofErr w:type="gramStart"/>
        <w:r>
          <w:rPr>
            <w:rFonts w:ascii="Times New Roman" w:eastAsia="Times New Roman" w:hAnsi="Times New Roman" w:cs="Times New Roman"/>
            <w:sz w:val="20"/>
            <w:szCs w:val="20"/>
          </w:rPr>
          <w:t>links</w:t>
        </w:r>
      </w:ins>
      <w:ins w:id="76" w:author="Duncan Ho" w:date="2022-07-28T15:48:00Z">
        <w:r w:rsidR="000878A8">
          <w:rPr>
            <w:rFonts w:ascii="Times New Roman" w:eastAsia="Times New Roman" w:hAnsi="Times New Roman" w:cs="Times New Roman"/>
            <w:sz w:val="20"/>
            <w:szCs w:val="20"/>
          </w:rPr>
          <w:t>(</w:t>
        </w:r>
        <w:proofErr w:type="gramEnd"/>
        <w:r w:rsidR="000878A8">
          <w:rPr>
            <w:rFonts w:ascii="Times New Roman" w:eastAsia="Times New Roman" w:hAnsi="Times New Roman" w:cs="Times New Roman"/>
            <w:sz w:val="20"/>
            <w:szCs w:val="20"/>
          </w:rPr>
          <w:t>#10445)</w:t>
        </w:r>
      </w:ins>
    </w:p>
    <w:p w14:paraId="57097424" w14:textId="77777777" w:rsidR="00C32FEE" w:rsidRP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rPr>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Reordering</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of</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packets</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to</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nsure</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in-ord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delivery</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z w:val="20"/>
          <w:szCs w:val="20"/>
        </w:rPr>
        <w:t>p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each</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Block</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Ack</w:t>
      </w:r>
      <w:r w:rsidRPr="00C32FEE">
        <w:rPr>
          <w:rFonts w:ascii="Times New Roman" w:eastAsia="Times New Roman" w:hAnsi="Times New Roman" w:cs="Times New Roman"/>
          <w:spacing w:val="-4"/>
          <w:sz w:val="20"/>
          <w:szCs w:val="20"/>
        </w:rPr>
        <w:t xml:space="preserve"> </w:t>
      </w:r>
      <w:r w:rsidRPr="00C32FEE">
        <w:rPr>
          <w:rFonts w:ascii="Times New Roman" w:eastAsia="Times New Roman" w:hAnsi="Times New Roman" w:cs="Times New Roman"/>
          <w:spacing w:val="-2"/>
          <w:sz w:val="20"/>
          <w:szCs w:val="20"/>
        </w:rPr>
        <w:t>session</w:t>
      </w:r>
    </w:p>
    <w:p w14:paraId="45495B8E" w14:textId="4CA6E82F" w:rsidR="00C045E3" w:rsidRPr="00C32FEE" w:rsidRDefault="00C32FEE" w:rsidP="00C32FEE">
      <w:pPr>
        <w:widowControl w:val="0"/>
        <w:numPr>
          <w:ilvl w:val="0"/>
          <w:numId w:val="48"/>
        </w:numPr>
        <w:tabs>
          <w:tab w:val="left" w:pos="720"/>
        </w:tabs>
        <w:kinsoku w:val="0"/>
        <w:overflowPunct w:val="0"/>
        <w:autoSpaceDE w:val="0"/>
        <w:autoSpaceDN w:val="0"/>
        <w:adjustRightInd w:val="0"/>
        <w:spacing w:before="70" w:after="0" w:line="247" w:lineRule="auto"/>
        <w:ind w:left="719" w:right="115"/>
        <w:jc w:val="both"/>
        <w:rPr>
          <w:rFonts w:ascii="Times New Roman" w:eastAsia="Times New Roman" w:hAnsi="Times New Roman" w:cs="Times New Roman"/>
          <w:sz w:val="20"/>
          <w:szCs w:val="20"/>
        </w:rPr>
      </w:pPr>
      <w:r w:rsidRPr="00C32FEE">
        <w:rPr>
          <w:rFonts w:ascii="Times New Roman" w:eastAsia="Times New Roman" w:hAnsi="Times New Roman" w:cs="Times New Roman"/>
          <w:sz w:val="20"/>
          <w:szCs w:val="20"/>
        </w:rPr>
        <w:t xml:space="preserve">Block Ack </w:t>
      </w:r>
      <w:proofErr w:type="spellStart"/>
      <w:r w:rsidRPr="00C32FEE">
        <w:rPr>
          <w:rFonts w:ascii="Times New Roman" w:eastAsia="Times New Roman" w:hAnsi="Times New Roman" w:cs="Times New Roman"/>
          <w:sz w:val="20"/>
          <w:szCs w:val="20"/>
        </w:rPr>
        <w:t>scoreboarding</w:t>
      </w:r>
      <w:proofErr w:type="spellEnd"/>
      <w:r w:rsidRPr="00C32FEE">
        <w:rPr>
          <w:rFonts w:ascii="Times New Roman" w:eastAsia="Times New Roman" w:hAnsi="Times New Roman" w:cs="Times New Roman"/>
          <w:sz w:val="20"/>
          <w:szCs w:val="20"/>
        </w:rPr>
        <w:t xml:space="preserve"> for individually addressed frames (in collaboration with the MLD lower MAC sublayer). Optionally, the MLD upper MAC sublayer delivers the Block Ack record on one link to the MLD lower MAC sublayer of other links</w:t>
      </w:r>
    </w:p>
    <w:p w14:paraId="041197AB" w14:textId="21F040FD" w:rsidR="00C32FEE" w:rsidRDefault="00C32FEE" w:rsidP="00C32FEE">
      <w:pPr>
        <w:widowControl w:val="0"/>
        <w:numPr>
          <w:ilvl w:val="0"/>
          <w:numId w:val="48"/>
        </w:numPr>
        <w:tabs>
          <w:tab w:val="left" w:pos="720"/>
        </w:tabs>
        <w:kinsoku w:val="0"/>
        <w:overflowPunct w:val="0"/>
        <w:autoSpaceDE w:val="0"/>
        <w:autoSpaceDN w:val="0"/>
        <w:adjustRightInd w:val="0"/>
        <w:spacing w:before="62" w:after="0" w:line="240" w:lineRule="auto"/>
        <w:jc w:val="both"/>
        <w:rPr>
          <w:ins w:id="77" w:author="Duncan Ho" w:date="2022-07-28T10:27:00Z"/>
          <w:rFonts w:ascii="Times New Roman" w:eastAsia="Times New Roman" w:hAnsi="Times New Roman" w:cs="Times New Roman"/>
          <w:spacing w:val="-2"/>
          <w:sz w:val="20"/>
          <w:szCs w:val="20"/>
        </w:rPr>
      </w:pP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level</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management</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information</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exchange/indication</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via</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the</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LD</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z w:val="20"/>
          <w:szCs w:val="20"/>
        </w:rPr>
        <w:t>lower</w:t>
      </w:r>
      <w:r w:rsidRPr="00C32FEE">
        <w:rPr>
          <w:rFonts w:ascii="Times New Roman" w:eastAsia="Times New Roman" w:hAnsi="Times New Roman" w:cs="Times New Roman"/>
          <w:spacing w:val="-6"/>
          <w:sz w:val="20"/>
          <w:szCs w:val="20"/>
        </w:rPr>
        <w:t xml:space="preserve"> </w:t>
      </w:r>
      <w:r w:rsidRPr="00C32FEE">
        <w:rPr>
          <w:rFonts w:ascii="Times New Roman" w:eastAsia="Times New Roman" w:hAnsi="Times New Roman" w:cs="Times New Roman"/>
          <w:sz w:val="20"/>
          <w:szCs w:val="20"/>
        </w:rPr>
        <w:t>MAC</w:t>
      </w:r>
      <w:r w:rsidRPr="00C32FEE">
        <w:rPr>
          <w:rFonts w:ascii="Times New Roman" w:eastAsia="Times New Roman" w:hAnsi="Times New Roman" w:cs="Times New Roman"/>
          <w:spacing w:val="-5"/>
          <w:sz w:val="20"/>
          <w:szCs w:val="20"/>
        </w:rPr>
        <w:t xml:space="preserve"> </w:t>
      </w:r>
      <w:r w:rsidRPr="00C32FEE">
        <w:rPr>
          <w:rFonts w:ascii="Times New Roman" w:eastAsia="Times New Roman" w:hAnsi="Times New Roman" w:cs="Times New Roman"/>
          <w:spacing w:val="-2"/>
          <w:sz w:val="20"/>
          <w:szCs w:val="20"/>
        </w:rPr>
        <w:t>sublayer</w:t>
      </w:r>
    </w:p>
    <w:p w14:paraId="7BD7408C" w14:textId="7A7D4D59" w:rsidR="00C32FEE" w:rsidRPr="003776EA" w:rsidRDefault="008E13C1" w:rsidP="003776EA">
      <w:pPr>
        <w:widowControl w:val="0"/>
        <w:numPr>
          <w:ilvl w:val="0"/>
          <w:numId w:val="48"/>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ins w:id="78" w:author="Duncan Ho" w:date="2022-07-28T10:27:00Z">
        <w:r w:rsidRPr="008E13C1">
          <w:rPr>
            <w:rFonts w:ascii="Times New Roman" w:eastAsia="Times New Roman" w:hAnsi="Times New Roman" w:cs="Times New Roman"/>
            <w:spacing w:val="-2"/>
            <w:sz w:val="20"/>
            <w:szCs w:val="20"/>
          </w:rPr>
          <w:t>Coordination of distribution and management of EDCA parameters across</w:t>
        </w:r>
      </w:ins>
      <w:ins w:id="79" w:author="Duncan Ho" w:date="2022-07-28T10:28:00Z">
        <w:r>
          <w:rPr>
            <w:rFonts w:ascii="Times New Roman" w:eastAsia="Times New Roman" w:hAnsi="Times New Roman" w:cs="Times New Roman"/>
            <w:spacing w:val="-2"/>
            <w:sz w:val="20"/>
            <w:szCs w:val="20"/>
          </w:rPr>
          <w:t xml:space="preserve"> the MLD</w:t>
        </w:r>
      </w:ins>
      <w:ins w:id="80" w:author="Duncan Ho" w:date="2022-07-28T10:27:00Z">
        <w:r w:rsidRPr="008E13C1">
          <w:rPr>
            <w:rFonts w:ascii="Times New Roman" w:eastAsia="Times New Roman" w:hAnsi="Times New Roman" w:cs="Times New Roman"/>
            <w:spacing w:val="-2"/>
            <w:sz w:val="20"/>
            <w:szCs w:val="20"/>
          </w:rPr>
          <w:t xml:space="preserve"> lower MAC </w:t>
        </w:r>
        <w:r>
          <w:rPr>
            <w:rFonts w:ascii="Times New Roman" w:eastAsia="Times New Roman" w:hAnsi="Times New Roman" w:cs="Times New Roman"/>
            <w:spacing w:val="-2"/>
            <w:sz w:val="20"/>
            <w:szCs w:val="20"/>
          </w:rPr>
          <w:t>sublayer</w:t>
        </w:r>
      </w:ins>
      <w:ins w:id="81" w:author="Duncan Ho" w:date="2022-07-28T10:28:00Z">
        <w:r>
          <w:rPr>
            <w:rFonts w:ascii="Times New Roman" w:eastAsia="Times New Roman" w:hAnsi="Times New Roman" w:cs="Times New Roman"/>
            <w:spacing w:val="-2"/>
            <w:sz w:val="20"/>
            <w:szCs w:val="20"/>
          </w:rPr>
          <w:t>s</w:t>
        </w:r>
      </w:ins>
      <w:ins w:id="82" w:author="Duncan Ho" w:date="2022-08-03T13:39:00Z">
        <w:r w:rsidR="00D34EAF">
          <w:rPr>
            <w:rFonts w:ascii="Times New Roman" w:eastAsia="Times New Roman" w:hAnsi="Times New Roman" w:cs="Times New Roman"/>
            <w:spacing w:val="-2"/>
            <w:sz w:val="20"/>
            <w:szCs w:val="20"/>
          </w:rPr>
          <w:t xml:space="preserve"> of the </w:t>
        </w:r>
        <w:proofErr w:type="gramStart"/>
        <w:r w:rsidR="00D34EAF">
          <w:rPr>
            <w:rFonts w:ascii="Times New Roman" w:eastAsia="Times New Roman" w:hAnsi="Times New Roman" w:cs="Times New Roman"/>
            <w:spacing w:val="-2"/>
            <w:sz w:val="20"/>
            <w:szCs w:val="20"/>
          </w:rPr>
          <w:t>links</w:t>
        </w:r>
      </w:ins>
      <w:ins w:id="83" w:author="Duncan Ho" w:date="2022-07-28T10:50:00Z">
        <w:r w:rsidR="00C704AE">
          <w:rPr>
            <w:rFonts w:ascii="Times New Roman" w:eastAsia="Times New Roman" w:hAnsi="Times New Roman" w:cs="Times New Roman"/>
            <w:spacing w:val="-2"/>
            <w:sz w:val="20"/>
            <w:szCs w:val="20"/>
          </w:rPr>
          <w:t>(</w:t>
        </w:r>
        <w:proofErr w:type="gramEnd"/>
        <w:r w:rsidR="00C704AE">
          <w:rPr>
            <w:rFonts w:ascii="Times New Roman" w:eastAsia="Times New Roman" w:hAnsi="Times New Roman" w:cs="Times New Roman"/>
            <w:spacing w:val="-2"/>
            <w:sz w:val="20"/>
            <w:szCs w:val="20"/>
          </w:rPr>
          <w:t>#10197)</w:t>
        </w:r>
      </w:ins>
    </w:p>
    <w:sectPr w:rsidR="00C32FEE" w:rsidRPr="003776EA" w:rsidSect="00810D3D">
      <w:headerReference w:type="even" r:id="rId28"/>
      <w:headerReference w:type="default" r:id="rId29"/>
      <w:footerReference w:type="even" r:id="rId30"/>
      <w:footerReference w:type="default" r:id="rId31"/>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9EBFFC" w14:textId="77777777" w:rsidR="005E1EB8" w:rsidRDefault="005E1EB8">
      <w:pPr>
        <w:spacing w:after="0" w:line="240" w:lineRule="auto"/>
      </w:pPr>
      <w:r>
        <w:separator/>
      </w:r>
    </w:p>
  </w:endnote>
  <w:endnote w:type="continuationSeparator" w:id="0">
    <w:p w14:paraId="374EA057" w14:textId="77777777" w:rsidR="005E1EB8" w:rsidRDefault="005E1EB8">
      <w:pPr>
        <w:spacing w:after="0" w:line="240" w:lineRule="auto"/>
      </w:pPr>
      <w:r>
        <w:continuationSeparator/>
      </w:r>
    </w:p>
  </w:endnote>
  <w:endnote w:type="continuationNotice" w:id="1">
    <w:p w14:paraId="213BD5CF" w14:textId="77777777" w:rsidR="005E1EB8" w:rsidRDefault="005E1E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D0F77" w14:textId="1BED7E7D"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5FE89B5" w14:textId="77777777" w:rsidR="00C242E1" w:rsidRDefault="00C242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2BDD2" w14:textId="04BF69B5" w:rsidR="00C242E1" w:rsidRPr="00C242E1" w:rsidRDefault="00C242E1" w:rsidP="00C242E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3C14D955" w14:textId="77777777" w:rsidR="00C242E1" w:rsidRDefault="00C242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45F82" w14:textId="59E9FE63"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61D39536" w14:textId="77777777" w:rsidR="005B5D9E" w:rsidRDefault="005B5D9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D4B50" w14:textId="1ACBC46F"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Pr="00CB5571">
      <w:rPr>
        <w:rFonts w:ascii="Times New Roman" w:eastAsia="Malgun Gothic" w:hAnsi="Times New Roman" w:cs="Times New Roman"/>
        <w:sz w:val="24"/>
        <w:szCs w:val="20"/>
        <w:lang w:val="en-GB"/>
      </w:rPr>
      <w:tab/>
    </w:r>
    <w:r w:rsidR="00933698">
      <w:rPr>
        <w:rFonts w:ascii="Times New Roman" w:eastAsia="Malgun Gothic" w:hAnsi="Times New Roman" w:cs="Times New Roman"/>
        <w:sz w:val="24"/>
        <w:szCs w:val="20"/>
        <w:lang w:val="en-GB" w:eastAsia="ko-KR"/>
      </w:rPr>
      <w:t>Duncan Ho</w:t>
    </w:r>
    <w:r w:rsidRPr="00CB5571">
      <w:rPr>
        <w:rFonts w:ascii="Times New Roman" w:eastAsia="Malgun Gothic" w:hAnsi="Times New Roman" w:cs="Times New Roman"/>
        <w:sz w:val="24"/>
        <w:szCs w:val="20"/>
        <w:lang w:val="en-GB"/>
      </w:rPr>
      <w:t>, Qualcomm Inc.</w:t>
    </w:r>
  </w:p>
  <w:p w14:paraId="1455ED99" w14:textId="77777777" w:rsidR="005B5D9E" w:rsidRDefault="005B5D9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0B3FD7" w14:textId="77777777" w:rsidR="005E1EB8" w:rsidRDefault="005E1EB8">
      <w:pPr>
        <w:spacing w:after="0" w:line="240" w:lineRule="auto"/>
      </w:pPr>
      <w:r>
        <w:separator/>
      </w:r>
    </w:p>
  </w:footnote>
  <w:footnote w:type="continuationSeparator" w:id="0">
    <w:p w14:paraId="1D180000" w14:textId="77777777" w:rsidR="005E1EB8" w:rsidRDefault="005E1EB8">
      <w:pPr>
        <w:spacing w:after="0" w:line="240" w:lineRule="auto"/>
      </w:pPr>
      <w:r>
        <w:continuationSeparator/>
      </w:r>
    </w:p>
  </w:footnote>
  <w:footnote w:type="continuationNotice" w:id="1">
    <w:p w14:paraId="6088139B" w14:textId="77777777" w:rsidR="005E1EB8" w:rsidRDefault="005E1EB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A4206" w14:textId="20929258"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0</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19219371" w14:textId="39479F51" w:rsidR="00C242E1" w:rsidRDefault="00C242E1">
    <w:pPr>
      <w:pStyle w:val="Header"/>
    </w:pPr>
  </w:p>
  <w:p w14:paraId="4CE3CDE3" w14:textId="77777777" w:rsidR="00C242E1" w:rsidRDefault="00C242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CFAE8" w14:textId="0B0A80D5" w:rsidR="00C242E1" w:rsidRPr="00DE6B44" w:rsidRDefault="0060733C" w:rsidP="00C242E1">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August</w:t>
    </w:r>
    <w:r w:rsidR="00C242E1">
      <w:rPr>
        <w:rFonts w:ascii="Times New Roman" w:eastAsia="Malgun Gothic" w:hAnsi="Times New Roman" w:cs="Times New Roman"/>
        <w:b/>
        <w:sz w:val="28"/>
        <w:szCs w:val="20"/>
      </w:rPr>
      <w:t xml:space="preserve"> 2022</w:t>
    </w:r>
    <w:r w:rsidR="00C242E1">
      <w:rPr>
        <w:rFonts w:ascii="Times New Roman" w:eastAsia="Malgun Gothic" w:hAnsi="Times New Roman" w:cs="Times New Roman"/>
        <w:b/>
        <w:sz w:val="28"/>
        <w:szCs w:val="20"/>
      </w:rPr>
      <w:tab/>
    </w:r>
    <w:r w:rsidR="00C242E1">
      <w:rPr>
        <w:rFonts w:ascii="Times New Roman" w:eastAsia="Malgun Gothic" w:hAnsi="Times New Roman" w:cs="Times New Roman"/>
        <w:b/>
        <w:sz w:val="28"/>
        <w:szCs w:val="20"/>
        <w:lang w:val="en-GB"/>
      </w:rPr>
      <w:tab/>
    </w:r>
    <w:r w:rsidR="00C242E1" w:rsidRPr="00B31A3B">
      <w:rPr>
        <w:rFonts w:ascii="Times New Roman" w:eastAsia="Malgun Gothic" w:hAnsi="Times New Roman" w:cs="Times New Roman"/>
        <w:b/>
        <w:sz w:val="28"/>
        <w:szCs w:val="20"/>
        <w:lang w:val="en-GB"/>
      </w:rPr>
      <w:t>doc.: IEEE 802.11-</w:t>
    </w:r>
    <w:r w:rsidR="00C242E1">
      <w:rPr>
        <w:rFonts w:ascii="Times New Roman" w:eastAsia="Malgun Gothic" w:hAnsi="Times New Roman" w:cs="Times New Roman"/>
        <w:b/>
        <w:sz w:val="28"/>
        <w:szCs w:val="20"/>
        <w:lang w:val="en-GB"/>
      </w:rPr>
      <w:t>22/</w:t>
    </w:r>
    <w:r w:rsidR="005B1AE5">
      <w:rPr>
        <w:rFonts w:ascii="Times New Roman" w:eastAsia="Malgun Gothic" w:hAnsi="Times New Roman" w:cs="Times New Roman"/>
        <w:b/>
        <w:sz w:val="28"/>
        <w:szCs w:val="20"/>
        <w:lang w:val="en-GB"/>
      </w:rPr>
      <w:t>1222</w:t>
    </w:r>
    <w:r w:rsidR="00C242E1">
      <w:rPr>
        <w:rFonts w:ascii="Times New Roman" w:eastAsia="Malgun Gothic" w:hAnsi="Times New Roman" w:cs="Times New Roman"/>
        <w:b/>
        <w:sz w:val="28"/>
        <w:szCs w:val="20"/>
        <w:lang w:val="en-GB"/>
      </w:rPr>
      <w:t>r0</w:t>
    </w:r>
    <w:r w:rsidR="00C242E1" w:rsidRPr="00CB5571">
      <w:rPr>
        <w:rFonts w:ascii="Times New Roman" w:eastAsia="Malgun Gothic" w:hAnsi="Times New Roman" w:cs="Times New Roman"/>
        <w:b/>
        <w:sz w:val="28"/>
        <w:szCs w:val="20"/>
        <w:lang w:val="en-GB"/>
      </w:rPr>
      <w:fldChar w:fldCharType="begin"/>
    </w:r>
    <w:r w:rsidR="00C242E1" w:rsidRPr="00CB5571">
      <w:rPr>
        <w:rFonts w:ascii="Times New Roman" w:eastAsia="Malgun Gothic" w:hAnsi="Times New Roman" w:cs="Times New Roman"/>
        <w:b/>
        <w:sz w:val="28"/>
        <w:szCs w:val="20"/>
        <w:lang w:val="en-GB"/>
      </w:rPr>
      <w:instrText xml:space="preserve"> TITLE  \* MERGEFORMAT </w:instrText>
    </w:r>
    <w:r w:rsidR="00C242E1" w:rsidRPr="00CB5571">
      <w:rPr>
        <w:rFonts w:ascii="Times New Roman" w:eastAsia="Malgun Gothic" w:hAnsi="Times New Roman" w:cs="Times New Roman"/>
        <w:b/>
        <w:sz w:val="28"/>
        <w:szCs w:val="20"/>
        <w:lang w:val="en-GB"/>
      </w:rPr>
      <w:fldChar w:fldCharType="end"/>
    </w:r>
  </w:p>
  <w:p w14:paraId="7E20329A" w14:textId="5BA72881" w:rsidR="00C242E1" w:rsidRDefault="00C242E1">
    <w:pPr>
      <w:pStyle w:val="Header"/>
    </w:pPr>
  </w:p>
  <w:p w14:paraId="4B228ABF" w14:textId="77777777" w:rsidR="00C242E1" w:rsidRDefault="00C242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A6309" w14:textId="50244980" w:rsidR="00BF026D" w:rsidRPr="002D636E" w:rsidRDefault="00154AD1"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July 2022</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2/100</w:t>
    </w:r>
    <w:r w:rsidR="00F4303C">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ABAA" w14:textId="5BA84D50" w:rsidR="00BF026D" w:rsidRPr="00DE6B44" w:rsidRDefault="004E0589" w:rsidP="00B107BE">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July</w:t>
    </w:r>
    <w:r w:rsidR="0012624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324F1B">
      <w:rPr>
        <w:rFonts w:ascii="Times New Roman" w:eastAsia="Malgun Gothic" w:hAnsi="Times New Roman" w:cs="Times New Roman"/>
        <w:b/>
        <w:sz w:val="28"/>
        <w:szCs w:val="20"/>
      </w:rPr>
      <w:t>2</w:t>
    </w:r>
    <w:r>
      <w:rPr>
        <w:rFonts w:ascii="Times New Roman" w:eastAsia="Malgun Gothic" w:hAnsi="Times New Roman" w:cs="Times New Roman"/>
        <w:b/>
        <w:sz w:val="28"/>
        <w:szCs w:val="20"/>
      </w:rPr>
      <w:tab/>
    </w:r>
    <w:r w:rsidR="00BF026D">
      <w:rPr>
        <w:rFonts w:ascii="Times New Roman" w:eastAsia="Malgun Gothic" w:hAnsi="Times New Roman" w:cs="Times New Roman"/>
        <w:b/>
        <w:sz w:val="28"/>
        <w:szCs w:val="20"/>
      </w:rPr>
      <w:tab/>
    </w:r>
    <w:r w:rsidR="00CD7DDC">
      <w:rPr>
        <w:rFonts w:ascii="Times New Roman" w:eastAsia="Malgun Gothic" w:hAnsi="Times New Roman" w:cs="Times New Roman"/>
        <w:b/>
        <w:sz w:val="28"/>
        <w:szCs w:val="20"/>
        <w:lang w:val="en-GB"/>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324F1B">
      <w:rPr>
        <w:rFonts w:ascii="Times New Roman" w:eastAsia="Malgun Gothic" w:hAnsi="Times New Roman" w:cs="Times New Roman"/>
        <w:b/>
        <w:sz w:val="28"/>
        <w:szCs w:val="20"/>
        <w:lang w:val="en-GB"/>
      </w:rPr>
      <w:t>2</w:t>
    </w:r>
    <w:r w:rsidR="005B2D2F">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00</w:t>
    </w:r>
    <w:r w:rsidR="00F4303C">
      <w:rPr>
        <w:rFonts w:ascii="Times New Roman" w:eastAsia="Malgun Gothic" w:hAnsi="Times New Roman" w:cs="Times New Roman"/>
        <w:b/>
        <w:sz w:val="28"/>
        <w:szCs w:val="20"/>
        <w:lang w:val="en-GB"/>
      </w:rPr>
      <w:t>5</w:t>
    </w:r>
    <w:r w:rsidR="00BF026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02"/>
    <w:multiLevelType w:val="multilevel"/>
    <w:tmpl w:val="FFFFFFFF"/>
    <w:lvl w:ilvl="0">
      <w:start w:val="5"/>
      <w:numFmt w:val="decimal"/>
      <w:lvlText w:val="%1."/>
      <w:lvlJc w:val="left"/>
      <w:pPr>
        <w:ind w:left="386" w:hanging="267"/>
      </w:pPr>
      <w:rPr>
        <w:rFonts w:ascii="Arial" w:hAnsi="Arial" w:cs="Arial"/>
        <w:b/>
        <w:bCs/>
        <w:i w:val="0"/>
        <w:iCs w:val="0"/>
        <w:spacing w:val="-1"/>
        <w:w w:val="100"/>
        <w:sz w:val="24"/>
        <w:szCs w:val="24"/>
      </w:rPr>
    </w:lvl>
    <w:lvl w:ilvl="1">
      <w:start w:val="1"/>
      <w:numFmt w:val="decimal"/>
      <w:lvlText w:val="%1.%2"/>
      <w:lvlJc w:val="left"/>
      <w:pPr>
        <w:ind w:left="485" w:hanging="366"/>
      </w:pPr>
      <w:rPr>
        <w:rFonts w:ascii="Arial" w:hAnsi="Arial" w:cs="Arial"/>
        <w:b/>
        <w:bCs/>
        <w:i w:val="0"/>
        <w:iCs w:val="0"/>
        <w:w w:val="99"/>
        <w:sz w:val="22"/>
        <w:szCs w:val="22"/>
      </w:rPr>
    </w:lvl>
    <w:lvl w:ilvl="2">
      <w:start w:val="5"/>
      <w:numFmt w:val="decimal"/>
      <w:lvlText w:val="%1.%2.%3"/>
      <w:lvlJc w:val="left"/>
      <w:pPr>
        <w:ind w:left="620" w:hanging="501"/>
      </w:pPr>
      <w:rPr>
        <w:rFonts w:ascii="Arial" w:hAnsi="Arial" w:cs="Arial"/>
        <w:b/>
        <w:bCs/>
        <w:i w:val="0"/>
        <w:iCs w:val="0"/>
        <w:spacing w:val="-1"/>
        <w:w w:val="99"/>
        <w:sz w:val="20"/>
        <w:szCs w:val="20"/>
      </w:rPr>
    </w:lvl>
    <w:lvl w:ilvl="3">
      <w:start w:val="1"/>
      <w:numFmt w:val="decimal"/>
      <w:lvlText w:val="%1.%2.%3.%4"/>
      <w:lvlJc w:val="left"/>
      <w:pPr>
        <w:ind w:left="787" w:hanging="668"/>
      </w:pPr>
      <w:rPr>
        <w:rFonts w:ascii="Arial" w:hAnsi="Arial" w:cs="Arial"/>
        <w:b/>
        <w:bCs/>
        <w:i w:val="0"/>
        <w:iCs w:val="0"/>
        <w:spacing w:val="-1"/>
        <w:w w:val="99"/>
        <w:sz w:val="20"/>
        <w:szCs w:val="20"/>
      </w:rPr>
    </w:lvl>
    <w:lvl w:ilvl="4">
      <w:numFmt w:val="bullet"/>
      <w:lvlText w:val="•"/>
      <w:lvlJc w:val="left"/>
      <w:pPr>
        <w:ind w:left="1937" w:hanging="668"/>
      </w:pPr>
    </w:lvl>
    <w:lvl w:ilvl="5">
      <w:numFmt w:val="bullet"/>
      <w:lvlText w:val="•"/>
      <w:lvlJc w:val="left"/>
      <w:pPr>
        <w:ind w:left="3094" w:hanging="668"/>
      </w:pPr>
    </w:lvl>
    <w:lvl w:ilvl="6">
      <w:numFmt w:val="bullet"/>
      <w:lvlText w:val="•"/>
      <w:lvlJc w:val="left"/>
      <w:pPr>
        <w:ind w:left="4251" w:hanging="668"/>
      </w:pPr>
    </w:lvl>
    <w:lvl w:ilvl="7">
      <w:numFmt w:val="bullet"/>
      <w:lvlText w:val="•"/>
      <w:lvlJc w:val="left"/>
      <w:pPr>
        <w:ind w:left="5408" w:hanging="668"/>
      </w:pPr>
    </w:lvl>
    <w:lvl w:ilvl="8">
      <w:numFmt w:val="bullet"/>
      <w:lvlText w:val="•"/>
      <w:lvlJc w:val="left"/>
      <w:pPr>
        <w:ind w:left="6565" w:hanging="668"/>
      </w:pPr>
    </w:lvl>
  </w:abstractNum>
  <w:abstractNum w:abstractNumId="2" w15:restartNumberingAfterBreak="0">
    <w:nsid w:val="00000403"/>
    <w:multiLevelType w:val="multilevel"/>
    <w:tmpl w:val="FFFFFFFF"/>
    <w:lvl w:ilvl="0">
      <w:numFmt w:val="bullet"/>
      <w:lvlText w:val="—"/>
      <w:lvlJc w:val="left"/>
      <w:pPr>
        <w:ind w:left="720"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04"/>
    <w:multiLevelType w:val="multilevel"/>
    <w:tmpl w:val="00000887"/>
    <w:lvl w:ilvl="0">
      <w:numFmt w:val="bullet"/>
      <w:lvlText w:val="—"/>
      <w:lvlJc w:val="left"/>
      <w:pPr>
        <w:ind w:left="720" w:hanging="400"/>
      </w:pPr>
      <w:rPr>
        <w:rFonts w:ascii="Times New Roman" w:hAnsi="Times New Roman" w:cs="Times New Roman"/>
        <w:w w:val="99"/>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4" w15:restartNumberingAfterBreak="0">
    <w:nsid w:val="0000040F"/>
    <w:multiLevelType w:val="multilevel"/>
    <w:tmpl w:val="00000892"/>
    <w:lvl w:ilvl="0">
      <w:start w:val="35"/>
      <w:numFmt w:val="decimal"/>
      <w:lvlText w:val="%1"/>
      <w:lvlJc w:val="left"/>
      <w:pPr>
        <w:ind w:left="732" w:hanging="613"/>
      </w:pPr>
    </w:lvl>
    <w:lvl w:ilvl="1">
      <w:start w:val="3"/>
      <w:numFmt w:val="decimal"/>
      <w:lvlText w:val="%1.%2"/>
      <w:lvlJc w:val="left"/>
      <w:pPr>
        <w:ind w:left="732" w:hanging="613"/>
      </w:pPr>
    </w:lvl>
    <w:lvl w:ilvl="2">
      <w:start w:val="8"/>
      <w:numFmt w:val="decimal"/>
      <w:lvlText w:val="%1.%2.%3"/>
      <w:lvlJc w:val="left"/>
      <w:pPr>
        <w:ind w:left="732" w:hanging="613"/>
      </w:pPr>
      <w:rPr>
        <w:rFonts w:ascii="Arial" w:hAnsi="Arial" w:cs="Arial"/>
        <w:b/>
        <w:bCs/>
        <w:i w:val="0"/>
        <w:iCs w:val="0"/>
        <w:spacing w:val="-1"/>
        <w:w w:val="99"/>
        <w:sz w:val="20"/>
        <w:szCs w:val="20"/>
      </w:rPr>
    </w:lvl>
    <w:lvl w:ilvl="3">
      <w:numFmt w:val="bullet"/>
      <w:lvlText w:val="—"/>
      <w:lvlJc w:val="left"/>
      <w:pPr>
        <w:ind w:left="720" w:hanging="400"/>
      </w:pPr>
      <w:rPr>
        <w:rFonts w:ascii="Times New Roman" w:hAnsi="Times New Roman" w:cs="Times New Roman"/>
        <w:b w:val="0"/>
        <w:bCs w:val="0"/>
        <w:i w:val="0"/>
        <w:iCs w:val="0"/>
        <w:w w:val="99"/>
        <w:sz w:val="20"/>
        <w:szCs w:val="20"/>
      </w:rPr>
    </w:lvl>
    <w:lvl w:ilvl="4">
      <w:numFmt w:val="bullet"/>
      <w:lvlText w:val="•"/>
      <w:lvlJc w:val="left"/>
      <w:pPr>
        <w:ind w:left="1040" w:hanging="281"/>
      </w:pPr>
      <w:rPr>
        <w:rFonts w:ascii="Times New Roman" w:hAnsi="Times New Roman" w:cs="Times New Roman"/>
        <w:b w:val="0"/>
        <w:bCs w:val="0"/>
        <w:i w:val="0"/>
        <w:iCs w:val="0"/>
        <w:w w:val="99"/>
        <w:sz w:val="20"/>
        <w:szCs w:val="20"/>
      </w:rPr>
    </w:lvl>
    <w:lvl w:ilvl="5">
      <w:numFmt w:val="bullet"/>
      <w:lvlText w:val="•"/>
      <w:lvlJc w:val="left"/>
      <w:pPr>
        <w:ind w:left="3980" w:hanging="281"/>
      </w:pPr>
    </w:lvl>
    <w:lvl w:ilvl="6">
      <w:numFmt w:val="bullet"/>
      <w:lvlText w:val="•"/>
      <w:lvlJc w:val="left"/>
      <w:pPr>
        <w:ind w:left="4960" w:hanging="281"/>
      </w:pPr>
    </w:lvl>
    <w:lvl w:ilvl="7">
      <w:numFmt w:val="bullet"/>
      <w:lvlText w:val="•"/>
      <w:lvlJc w:val="left"/>
      <w:pPr>
        <w:ind w:left="5940" w:hanging="281"/>
      </w:pPr>
    </w:lvl>
    <w:lvl w:ilvl="8">
      <w:numFmt w:val="bullet"/>
      <w:lvlText w:val="•"/>
      <w:lvlJc w:val="left"/>
      <w:pPr>
        <w:ind w:left="6920" w:hanging="281"/>
      </w:pPr>
    </w:lvl>
  </w:abstractNum>
  <w:abstractNum w:abstractNumId="5" w15:restartNumberingAfterBreak="0">
    <w:nsid w:val="00000411"/>
    <w:multiLevelType w:val="multilevel"/>
    <w:tmpl w:val="00000894"/>
    <w:lvl w:ilvl="0">
      <w:start w:val="35"/>
      <w:numFmt w:val="decimal"/>
      <w:lvlText w:val="%1"/>
      <w:lvlJc w:val="left"/>
      <w:pPr>
        <w:ind w:left="1008" w:hanging="889"/>
      </w:pPr>
    </w:lvl>
    <w:lvl w:ilvl="1">
      <w:start w:val="3"/>
      <w:numFmt w:val="decimal"/>
      <w:lvlText w:val="%1.%2"/>
      <w:lvlJc w:val="left"/>
      <w:pPr>
        <w:ind w:left="1008" w:hanging="889"/>
      </w:pPr>
    </w:lvl>
    <w:lvl w:ilvl="2">
      <w:start w:val="11"/>
      <w:numFmt w:val="decimal"/>
      <w:lvlText w:val="%1.%2.%3"/>
      <w:lvlJc w:val="left"/>
      <w:pPr>
        <w:ind w:left="1008" w:hanging="889"/>
      </w:pPr>
    </w:lvl>
    <w:lvl w:ilvl="3">
      <w:start w:val="1"/>
      <w:numFmt w:val="decimal"/>
      <w:lvlText w:val="%1.%2.%3.%4"/>
      <w:lvlJc w:val="left"/>
      <w:pPr>
        <w:ind w:left="1008" w:hanging="889"/>
      </w:pPr>
      <w:rPr>
        <w:rFonts w:ascii="Arial" w:hAnsi="Arial" w:cs="Arial"/>
        <w:b/>
        <w:bCs/>
        <w:i w:val="0"/>
        <w:iCs w:val="0"/>
        <w:w w:val="99"/>
        <w:sz w:val="20"/>
        <w:szCs w:val="20"/>
      </w:rPr>
    </w:lvl>
    <w:lvl w:ilvl="4">
      <w:numFmt w:val="bullet"/>
      <w:lvlText w:val="•"/>
      <w:lvlJc w:val="left"/>
      <w:pPr>
        <w:ind w:left="4152" w:hanging="889"/>
      </w:pPr>
    </w:lvl>
    <w:lvl w:ilvl="5">
      <w:numFmt w:val="bullet"/>
      <w:lvlText w:val="•"/>
      <w:lvlJc w:val="left"/>
      <w:pPr>
        <w:ind w:left="4940" w:hanging="889"/>
      </w:pPr>
    </w:lvl>
    <w:lvl w:ilvl="6">
      <w:numFmt w:val="bullet"/>
      <w:lvlText w:val="•"/>
      <w:lvlJc w:val="left"/>
      <w:pPr>
        <w:ind w:left="5728" w:hanging="889"/>
      </w:pPr>
    </w:lvl>
    <w:lvl w:ilvl="7">
      <w:numFmt w:val="bullet"/>
      <w:lvlText w:val="•"/>
      <w:lvlJc w:val="left"/>
      <w:pPr>
        <w:ind w:left="6516" w:hanging="889"/>
      </w:pPr>
    </w:lvl>
    <w:lvl w:ilvl="8">
      <w:numFmt w:val="bullet"/>
      <w:lvlText w:val="•"/>
      <w:lvlJc w:val="left"/>
      <w:pPr>
        <w:ind w:left="7304" w:hanging="889"/>
      </w:pPr>
    </w:lvl>
  </w:abstractNum>
  <w:abstractNum w:abstractNumId="6" w15:restartNumberingAfterBreak="0">
    <w:nsid w:val="00000419"/>
    <w:multiLevelType w:val="multilevel"/>
    <w:tmpl w:val="0000089C"/>
    <w:lvl w:ilvl="0">
      <w:start w:val="35"/>
      <w:numFmt w:val="decimal"/>
      <w:lvlText w:val="%1"/>
      <w:lvlJc w:val="left"/>
      <w:pPr>
        <w:ind w:left="1048" w:hanging="889"/>
      </w:pPr>
    </w:lvl>
    <w:lvl w:ilvl="1">
      <w:start w:val="3"/>
      <w:numFmt w:val="decimal"/>
      <w:lvlText w:val="%1.%2"/>
      <w:lvlJc w:val="left"/>
      <w:pPr>
        <w:ind w:left="1048" w:hanging="889"/>
      </w:pPr>
    </w:lvl>
    <w:lvl w:ilvl="2">
      <w:start w:val="12"/>
      <w:numFmt w:val="decimal"/>
      <w:lvlText w:val="%1.%2.%3"/>
      <w:lvlJc w:val="left"/>
      <w:pPr>
        <w:ind w:left="1048" w:hanging="889"/>
      </w:pPr>
    </w:lvl>
    <w:lvl w:ilvl="3">
      <w:start w:val="1"/>
      <w:numFmt w:val="decimal"/>
      <w:lvlText w:val="%1.%2.%3.%4"/>
      <w:lvlJc w:val="left"/>
      <w:pPr>
        <w:ind w:left="1048" w:hanging="889"/>
      </w:pPr>
      <w:rPr>
        <w:rFonts w:ascii="Arial" w:hAnsi="Arial" w:cs="Arial"/>
        <w:b/>
        <w:bCs/>
        <w:i w:val="0"/>
        <w:iCs w:val="0"/>
        <w:w w:val="99"/>
        <w:sz w:val="20"/>
        <w:szCs w:val="20"/>
      </w:rPr>
    </w:lvl>
    <w:lvl w:ilvl="4">
      <w:numFmt w:val="bullet"/>
      <w:lvlText w:val="•"/>
      <w:lvlJc w:val="left"/>
      <w:pPr>
        <w:ind w:left="4208" w:hanging="889"/>
      </w:pPr>
    </w:lvl>
    <w:lvl w:ilvl="5">
      <w:numFmt w:val="bullet"/>
      <w:lvlText w:val="•"/>
      <w:lvlJc w:val="left"/>
      <w:pPr>
        <w:ind w:left="5000" w:hanging="889"/>
      </w:pPr>
    </w:lvl>
    <w:lvl w:ilvl="6">
      <w:numFmt w:val="bullet"/>
      <w:lvlText w:val="•"/>
      <w:lvlJc w:val="left"/>
      <w:pPr>
        <w:ind w:left="5792" w:hanging="889"/>
      </w:pPr>
    </w:lvl>
    <w:lvl w:ilvl="7">
      <w:numFmt w:val="bullet"/>
      <w:lvlText w:val="•"/>
      <w:lvlJc w:val="left"/>
      <w:pPr>
        <w:ind w:left="6584" w:hanging="889"/>
      </w:pPr>
    </w:lvl>
    <w:lvl w:ilvl="8">
      <w:numFmt w:val="bullet"/>
      <w:lvlText w:val="•"/>
      <w:lvlJc w:val="left"/>
      <w:pPr>
        <w:ind w:left="7376" w:hanging="889"/>
      </w:pPr>
    </w:lvl>
  </w:abstractNum>
  <w:abstractNum w:abstractNumId="7" w15:restartNumberingAfterBreak="0">
    <w:nsid w:val="0000042C"/>
    <w:multiLevelType w:val="multilevel"/>
    <w:tmpl w:val="000008AF"/>
    <w:lvl w:ilvl="0">
      <w:start w:val="35"/>
      <w:numFmt w:val="decimal"/>
      <w:lvlText w:val="%1"/>
      <w:lvlJc w:val="left"/>
      <w:pPr>
        <w:ind w:left="842" w:hanging="723"/>
      </w:pPr>
    </w:lvl>
    <w:lvl w:ilvl="1">
      <w:start w:val="12"/>
      <w:numFmt w:val="decimal"/>
      <w:lvlText w:val="%1.%2"/>
      <w:lvlJc w:val="left"/>
      <w:pPr>
        <w:ind w:left="842" w:hanging="723"/>
      </w:pPr>
    </w:lvl>
    <w:lvl w:ilvl="2">
      <w:start w:val="3"/>
      <w:numFmt w:val="decimal"/>
      <w:lvlText w:val="%1.%2.%3"/>
      <w:lvlJc w:val="left"/>
      <w:pPr>
        <w:ind w:left="842" w:hanging="723"/>
      </w:pPr>
      <w:rPr>
        <w:rFonts w:ascii="Arial" w:hAnsi="Arial" w:cs="Arial"/>
        <w:b/>
        <w:bCs/>
        <w:i w:val="0"/>
        <w:iCs w:val="0"/>
        <w:w w:val="99"/>
        <w:sz w:val="20"/>
        <w:szCs w:val="20"/>
      </w:rPr>
    </w:lvl>
    <w:lvl w:ilvl="3">
      <w:start w:val="1"/>
      <w:numFmt w:val="decimal"/>
      <w:lvlText w:val="%1.%2.%3.%4"/>
      <w:lvlJc w:val="left"/>
      <w:pPr>
        <w:ind w:left="1010" w:hanging="891"/>
      </w:pPr>
      <w:rPr>
        <w:rFonts w:ascii="Arial" w:hAnsi="Arial" w:cs="Arial"/>
        <w:b/>
        <w:bCs/>
        <w:i w:val="0"/>
        <w:iCs w:val="0"/>
        <w:spacing w:val="-1"/>
        <w:w w:val="99"/>
        <w:sz w:val="20"/>
        <w:szCs w:val="20"/>
      </w:rPr>
    </w:lvl>
    <w:lvl w:ilvl="4">
      <w:numFmt w:val="bullet"/>
      <w:lvlText w:val="•"/>
      <w:lvlJc w:val="left"/>
      <w:pPr>
        <w:ind w:left="2985" w:hanging="891"/>
      </w:pPr>
    </w:lvl>
    <w:lvl w:ilvl="5">
      <w:numFmt w:val="bullet"/>
      <w:lvlText w:val="•"/>
      <w:lvlJc w:val="left"/>
      <w:pPr>
        <w:ind w:left="3967" w:hanging="891"/>
      </w:pPr>
    </w:lvl>
    <w:lvl w:ilvl="6">
      <w:numFmt w:val="bullet"/>
      <w:lvlText w:val="•"/>
      <w:lvlJc w:val="left"/>
      <w:pPr>
        <w:ind w:left="4950" w:hanging="891"/>
      </w:pPr>
    </w:lvl>
    <w:lvl w:ilvl="7">
      <w:numFmt w:val="bullet"/>
      <w:lvlText w:val="•"/>
      <w:lvlJc w:val="left"/>
      <w:pPr>
        <w:ind w:left="5932" w:hanging="891"/>
      </w:pPr>
    </w:lvl>
    <w:lvl w:ilvl="8">
      <w:numFmt w:val="bullet"/>
      <w:lvlText w:val="•"/>
      <w:lvlJc w:val="left"/>
      <w:pPr>
        <w:ind w:left="6915" w:hanging="891"/>
      </w:pPr>
    </w:lvl>
  </w:abstractNum>
  <w:abstractNum w:abstractNumId="8" w15:restartNumberingAfterBreak="0">
    <w:nsid w:val="00000476"/>
    <w:multiLevelType w:val="multilevel"/>
    <w:tmpl w:val="000008F9"/>
    <w:lvl w:ilvl="0">
      <w:start w:val="42"/>
      <w:numFmt w:val="decimal"/>
      <w:lvlText w:val="%1"/>
      <w:lvlJc w:val="left"/>
      <w:pPr>
        <w:ind w:left="659" w:hanging="554"/>
      </w:pPr>
      <w:rPr>
        <w:rFonts w:ascii="Times New Roman" w:hAnsi="Times New Roman" w:cs="Times New Roman"/>
        <w:b w:val="0"/>
        <w:bCs w:val="0"/>
        <w:w w:val="100"/>
        <w:position w:val="5"/>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9" w15:restartNumberingAfterBreak="0">
    <w:nsid w:val="0000048A"/>
    <w:multiLevelType w:val="hybridMultilevel"/>
    <w:tmpl w:val="0000090D"/>
    <w:lvl w:ilvl="0" w:tplc="8FA89ACA">
      <w:start w:val="1"/>
      <w:numFmt w:val="decimal"/>
      <w:lvlText w:val="%1"/>
      <w:lvlJc w:val="left"/>
      <w:pPr>
        <w:ind w:left="750" w:hanging="554"/>
      </w:pPr>
      <w:rPr>
        <w:rFonts w:ascii="Times New Roman" w:hAnsi="Times New Roman" w:cs="Times New Roman"/>
        <w:b w:val="0"/>
        <w:bCs w:val="0"/>
        <w:w w:val="100"/>
        <w:position w:val="1"/>
        <w:sz w:val="18"/>
        <w:szCs w:val="18"/>
      </w:rPr>
    </w:lvl>
    <w:lvl w:ilvl="1" w:tplc="D390B60C">
      <w:numFmt w:val="bullet"/>
      <w:lvlText w:val="•"/>
      <w:lvlJc w:val="left"/>
      <w:pPr>
        <w:ind w:left="1628" w:hanging="554"/>
      </w:pPr>
    </w:lvl>
    <w:lvl w:ilvl="2" w:tplc="6A6C0A42">
      <w:numFmt w:val="bullet"/>
      <w:lvlText w:val="•"/>
      <w:lvlJc w:val="left"/>
      <w:pPr>
        <w:ind w:left="2496" w:hanging="554"/>
      </w:pPr>
    </w:lvl>
    <w:lvl w:ilvl="3" w:tplc="D55CAAF0">
      <w:numFmt w:val="bullet"/>
      <w:lvlText w:val="•"/>
      <w:lvlJc w:val="left"/>
      <w:pPr>
        <w:ind w:left="3364" w:hanging="554"/>
      </w:pPr>
    </w:lvl>
    <w:lvl w:ilvl="4" w:tplc="31E0D854">
      <w:numFmt w:val="bullet"/>
      <w:lvlText w:val="•"/>
      <w:lvlJc w:val="left"/>
      <w:pPr>
        <w:ind w:left="4232" w:hanging="554"/>
      </w:pPr>
    </w:lvl>
    <w:lvl w:ilvl="5" w:tplc="B23084E4">
      <w:numFmt w:val="bullet"/>
      <w:lvlText w:val="•"/>
      <w:lvlJc w:val="left"/>
      <w:pPr>
        <w:ind w:left="5100" w:hanging="554"/>
      </w:pPr>
    </w:lvl>
    <w:lvl w:ilvl="6" w:tplc="89645FE6">
      <w:numFmt w:val="bullet"/>
      <w:lvlText w:val="•"/>
      <w:lvlJc w:val="left"/>
      <w:pPr>
        <w:ind w:left="5968" w:hanging="554"/>
      </w:pPr>
    </w:lvl>
    <w:lvl w:ilvl="7" w:tplc="83721B5E">
      <w:numFmt w:val="bullet"/>
      <w:lvlText w:val="•"/>
      <w:lvlJc w:val="left"/>
      <w:pPr>
        <w:ind w:left="6836" w:hanging="554"/>
      </w:pPr>
    </w:lvl>
    <w:lvl w:ilvl="8" w:tplc="48400B08">
      <w:numFmt w:val="bullet"/>
      <w:lvlText w:val="•"/>
      <w:lvlJc w:val="left"/>
      <w:pPr>
        <w:ind w:left="7704" w:hanging="554"/>
      </w:pPr>
    </w:lvl>
  </w:abstractNum>
  <w:abstractNum w:abstractNumId="10" w15:restartNumberingAfterBreak="0">
    <w:nsid w:val="000009EA"/>
    <w:multiLevelType w:val="multilevel"/>
    <w:tmpl w:val="FFFFFFFF"/>
    <w:lvl w:ilvl="0">
      <w:start w:val="1"/>
      <w:numFmt w:val="decimal"/>
      <w:lvlText w:val="%1"/>
      <w:lvlJc w:val="left"/>
      <w:pPr>
        <w:ind w:left="860" w:hanging="664"/>
      </w:pPr>
      <w:rPr>
        <w:rFonts w:ascii="Times New Roman" w:hAnsi="Times New Roman" w:cs="Times New Roman"/>
        <w:b w:val="0"/>
        <w:bCs w:val="0"/>
        <w:i w:val="0"/>
        <w:iCs w:val="0"/>
        <w:w w:val="100"/>
        <w:position w:val="1"/>
        <w:sz w:val="18"/>
        <w:szCs w:val="18"/>
      </w:rPr>
    </w:lvl>
    <w:lvl w:ilvl="1">
      <w:numFmt w:val="bullet"/>
      <w:lvlText w:val="•"/>
      <w:lvlJc w:val="left"/>
      <w:pPr>
        <w:ind w:left="1720" w:hanging="664"/>
      </w:pPr>
    </w:lvl>
    <w:lvl w:ilvl="2">
      <w:numFmt w:val="bullet"/>
      <w:lvlText w:val="•"/>
      <w:lvlJc w:val="left"/>
      <w:pPr>
        <w:ind w:left="2580" w:hanging="664"/>
      </w:pPr>
    </w:lvl>
    <w:lvl w:ilvl="3">
      <w:numFmt w:val="bullet"/>
      <w:lvlText w:val="•"/>
      <w:lvlJc w:val="left"/>
      <w:pPr>
        <w:ind w:left="3440" w:hanging="664"/>
      </w:pPr>
    </w:lvl>
    <w:lvl w:ilvl="4">
      <w:numFmt w:val="bullet"/>
      <w:lvlText w:val="•"/>
      <w:lvlJc w:val="left"/>
      <w:pPr>
        <w:ind w:left="4300" w:hanging="664"/>
      </w:pPr>
    </w:lvl>
    <w:lvl w:ilvl="5">
      <w:numFmt w:val="bullet"/>
      <w:lvlText w:val="•"/>
      <w:lvlJc w:val="left"/>
      <w:pPr>
        <w:ind w:left="5160" w:hanging="664"/>
      </w:pPr>
    </w:lvl>
    <w:lvl w:ilvl="6">
      <w:numFmt w:val="bullet"/>
      <w:lvlText w:val="•"/>
      <w:lvlJc w:val="left"/>
      <w:pPr>
        <w:ind w:left="6020" w:hanging="664"/>
      </w:pPr>
    </w:lvl>
    <w:lvl w:ilvl="7">
      <w:numFmt w:val="bullet"/>
      <w:lvlText w:val="•"/>
      <w:lvlJc w:val="left"/>
      <w:pPr>
        <w:ind w:left="6880" w:hanging="664"/>
      </w:pPr>
    </w:lvl>
    <w:lvl w:ilvl="8">
      <w:numFmt w:val="bullet"/>
      <w:lvlText w:val="•"/>
      <w:lvlJc w:val="left"/>
      <w:pPr>
        <w:ind w:left="7740" w:hanging="664"/>
      </w:pPr>
    </w:lvl>
  </w:abstractNum>
  <w:abstractNum w:abstractNumId="11" w15:restartNumberingAfterBreak="0">
    <w:nsid w:val="04A25F4A"/>
    <w:multiLevelType w:val="multilevel"/>
    <w:tmpl w:val="B664B60C"/>
    <w:lvl w:ilvl="0">
      <w:start w:val="35"/>
      <w:numFmt w:val="decimal"/>
      <w:lvlText w:val="%1"/>
      <w:lvlJc w:val="left"/>
      <w:pPr>
        <w:ind w:left="828" w:hanging="828"/>
      </w:pPr>
      <w:rPr>
        <w:rFonts w:hint="default"/>
      </w:rPr>
    </w:lvl>
    <w:lvl w:ilvl="1">
      <w:start w:val="3"/>
      <w:numFmt w:val="decimal"/>
      <w:lvlText w:val="%1.%2"/>
      <w:lvlJc w:val="left"/>
      <w:pPr>
        <w:ind w:left="828" w:hanging="828"/>
      </w:pPr>
      <w:rPr>
        <w:rFonts w:hint="default"/>
      </w:rPr>
    </w:lvl>
    <w:lvl w:ilvl="2">
      <w:start w:val="12"/>
      <w:numFmt w:val="decimal"/>
      <w:lvlText w:val="%1.%2.%3"/>
      <w:lvlJc w:val="left"/>
      <w:pPr>
        <w:ind w:left="828" w:hanging="828"/>
      </w:pPr>
      <w:rPr>
        <w:rFonts w:hint="default"/>
      </w:rPr>
    </w:lvl>
    <w:lvl w:ilvl="3">
      <w:start w:val="2"/>
      <w:numFmt w:val="decimal"/>
      <w:lvlText w:val="%1.%2.%3.%4"/>
      <w:lvlJc w:val="left"/>
      <w:pPr>
        <w:ind w:left="828" w:hanging="828"/>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68A1201"/>
    <w:multiLevelType w:val="hybridMultilevel"/>
    <w:tmpl w:val="AE64C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083BCB"/>
    <w:multiLevelType w:val="hybridMultilevel"/>
    <w:tmpl w:val="1F18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76E59"/>
    <w:multiLevelType w:val="hybridMultilevel"/>
    <w:tmpl w:val="3878D0B8"/>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CA081D"/>
    <w:multiLevelType w:val="hybridMultilevel"/>
    <w:tmpl w:val="E33AE05E"/>
    <w:lvl w:ilvl="0" w:tplc="FD7E662A">
      <w:start w:val="35"/>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7" w15:restartNumberingAfterBreak="0">
    <w:nsid w:val="4A51561A"/>
    <w:multiLevelType w:val="hybridMultilevel"/>
    <w:tmpl w:val="F7003EC0"/>
    <w:lvl w:ilvl="0" w:tplc="48AEB770">
      <w:start w:val="3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2E3A1D"/>
    <w:multiLevelType w:val="hybridMultilevel"/>
    <w:tmpl w:val="7D92BC02"/>
    <w:lvl w:ilvl="0" w:tplc="38C899D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9D9795E"/>
    <w:multiLevelType w:val="hybridMultilevel"/>
    <w:tmpl w:val="A45C095C"/>
    <w:lvl w:ilvl="0" w:tplc="C9ECFC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CB5CFA"/>
    <w:multiLevelType w:val="hybridMultilevel"/>
    <w:tmpl w:val="FEEEB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6"/>
  </w:num>
  <w:num w:numId="2" w16cid:durableId="218636364">
    <w:abstractNumId w:val="18"/>
  </w:num>
  <w:num w:numId="3" w16cid:durableId="210823008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16cid:durableId="1917325855">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16cid:durableId="637416603">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16cid:durableId="1928611601">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16cid:durableId="1702130266">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892814634">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16cid:durableId="1203054868">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16cid:durableId="1871066989">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16cid:durableId="186327786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16cid:durableId="498469314">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16cid:durableId="1465735362">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16cid:durableId="1517840928">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16cid:durableId="1892181388">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16cid:durableId="752052084">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16cid:durableId="185410078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16cid:durableId="779375406">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16cid:durableId="846480871">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16cid:durableId="1289780108">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16cid:durableId="16002488">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16cid:durableId="1134175641">
    <w:abstractNumId w:val="20"/>
  </w:num>
  <w:num w:numId="23" w16cid:durableId="14820419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16cid:durableId="1024863719">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16cid:durableId="780101877">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16cid:durableId="353963628">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16cid:durableId="1092312029">
    <w:abstractNumId w:val="15"/>
  </w:num>
  <w:num w:numId="28" w16cid:durableId="1867208883">
    <w:abstractNumId w:val="17"/>
  </w:num>
  <w:num w:numId="29" w16cid:durableId="1191844542">
    <w:abstractNumId w:val="9"/>
  </w:num>
  <w:num w:numId="30" w16cid:durableId="1527602554">
    <w:abstractNumId w:val="8"/>
  </w:num>
  <w:num w:numId="31" w16cid:durableId="834032419">
    <w:abstractNumId w:val="19"/>
  </w:num>
  <w:num w:numId="32" w16cid:durableId="166292877">
    <w:abstractNumId w:val="12"/>
  </w:num>
  <w:num w:numId="33" w16cid:durableId="737217173">
    <w:abstractNumId w:val="13"/>
  </w:num>
  <w:num w:numId="34" w16cid:durableId="205605543">
    <w:abstractNumId w:val="22"/>
  </w:num>
  <w:num w:numId="35" w16cid:durableId="20290774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6" w16cid:durableId="2095084205">
    <w:abstractNumId w:val="7"/>
  </w:num>
  <w:num w:numId="37" w16cid:durableId="1060402693">
    <w:abstractNumId w:val="5"/>
  </w:num>
  <w:num w:numId="38" w16cid:durableId="104811744">
    <w:abstractNumId w:val="4"/>
  </w:num>
  <w:num w:numId="39" w16cid:durableId="1065299144">
    <w:abstractNumId w:val="3"/>
  </w:num>
  <w:num w:numId="40" w16cid:durableId="899294013">
    <w:abstractNumId w:val="6"/>
  </w:num>
  <w:num w:numId="41" w16cid:durableId="167716915">
    <w:abstractNumId w:val="11"/>
  </w:num>
  <w:num w:numId="42" w16cid:durableId="2131780345">
    <w:abstractNumId w:val="10"/>
  </w:num>
  <w:num w:numId="43" w16cid:durableId="587426964">
    <w:abstractNumId w:val="14"/>
  </w:num>
  <w:num w:numId="44" w16cid:durableId="386685076">
    <w:abstractNumId w:val="21"/>
  </w:num>
  <w:num w:numId="45" w16cid:durableId="102499893">
    <w:abstractNumId w:val="1"/>
  </w:num>
  <w:num w:numId="46" w16cid:durableId="1124151778">
    <w:abstractNumId w:val="1"/>
    <w:lvlOverride w:ilvl="0">
      <w:startOverride w:val="5"/>
    </w:lvlOverride>
    <w:lvlOverride w:ilvl="1">
      <w:startOverride w:val="1"/>
    </w:lvlOverride>
    <w:lvlOverride w:ilvl="2">
      <w:startOverride w:val="5"/>
    </w:lvlOverride>
    <w:lvlOverride w:ilvl="3">
      <w:startOverride w:val="1"/>
    </w:lvlOverride>
    <w:lvlOverride w:ilvl="4"/>
    <w:lvlOverride w:ilvl="5"/>
    <w:lvlOverride w:ilvl="6"/>
    <w:lvlOverride w:ilvl="7"/>
    <w:lvlOverride w:ilvl="8"/>
  </w:num>
  <w:num w:numId="47" w16cid:durableId="1421683967">
    <w:abstractNumId w:val="2"/>
  </w:num>
  <w:num w:numId="48" w16cid:durableId="443117428">
    <w:abstractNumId w:val="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100D"/>
    <w:rsid w:val="00011A2D"/>
    <w:rsid w:val="00011B1D"/>
    <w:rsid w:val="00011C44"/>
    <w:rsid w:val="00011F41"/>
    <w:rsid w:val="000121B1"/>
    <w:rsid w:val="000123B0"/>
    <w:rsid w:val="000129D2"/>
    <w:rsid w:val="00012B73"/>
    <w:rsid w:val="00012CFF"/>
    <w:rsid w:val="00012DC2"/>
    <w:rsid w:val="00012F68"/>
    <w:rsid w:val="0001327E"/>
    <w:rsid w:val="000133AB"/>
    <w:rsid w:val="00013C63"/>
    <w:rsid w:val="00014A66"/>
    <w:rsid w:val="00014BBF"/>
    <w:rsid w:val="00014BFB"/>
    <w:rsid w:val="00014CBC"/>
    <w:rsid w:val="000150F3"/>
    <w:rsid w:val="00015234"/>
    <w:rsid w:val="00015246"/>
    <w:rsid w:val="0001539C"/>
    <w:rsid w:val="0001563D"/>
    <w:rsid w:val="00015A15"/>
    <w:rsid w:val="00015B87"/>
    <w:rsid w:val="00015D87"/>
    <w:rsid w:val="000164BA"/>
    <w:rsid w:val="000169EF"/>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9AF"/>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4AE"/>
    <w:rsid w:val="000379F8"/>
    <w:rsid w:val="00040100"/>
    <w:rsid w:val="0004029D"/>
    <w:rsid w:val="000402A4"/>
    <w:rsid w:val="000404D1"/>
    <w:rsid w:val="000407F8"/>
    <w:rsid w:val="0004096E"/>
    <w:rsid w:val="00040FD6"/>
    <w:rsid w:val="000416C2"/>
    <w:rsid w:val="00041881"/>
    <w:rsid w:val="00041A26"/>
    <w:rsid w:val="00041AAB"/>
    <w:rsid w:val="00041B4C"/>
    <w:rsid w:val="00041B74"/>
    <w:rsid w:val="000420C7"/>
    <w:rsid w:val="000420E8"/>
    <w:rsid w:val="00042B02"/>
    <w:rsid w:val="00042F67"/>
    <w:rsid w:val="00043360"/>
    <w:rsid w:val="0004378A"/>
    <w:rsid w:val="00044244"/>
    <w:rsid w:val="00044579"/>
    <w:rsid w:val="00044802"/>
    <w:rsid w:val="000449A6"/>
    <w:rsid w:val="00044A80"/>
    <w:rsid w:val="000450C2"/>
    <w:rsid w:val="000455CF"/>
    <w:rsid w:val="00045796"/>
    <w:rsid w:val="00045CE6"/>
    <w:rsid w:val="0004636A"/>
    <w:rsid w:val="00046D39"/>
    <w:rsid w:val="00046F8C"/>
    <w:rsid w:val="00047550"/>
    <w:rsid w:val="0004789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70027"/>
    <w:rsid w:val="00070776"/>
    <w:rsid w:val="00071047"/>
    <w:rsid w:val="0007131E"/>
    <w:rsid w:val="00071714"/>
    <w:rsid w:val="00071798"/>
    <w:rsid w:val="000719D0"/>
    <w:rsid w:val="00071AD5"/>
    <w:rsid w:val="00072C64"/>
    <w:rsid w:val="00072C8D"/>
    <w:rsid w:val="00072D2E"/>
    <w:rsid w:val="00073065"/>
    <w:rsid w:val="00073074"/>
    <w:rsid w:val="0007328E"/>
    <w:rsid w:val="00073658"/>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4D5"/>
    <w:rsid w:val="00077B51"/>
    <w:rsid w:val="00077BDD"/>
    <w:rsid w:val="00077C40"/>
    <w:rsid w:val="0008011F"/>
    <w:rsid w:val="00080243"/>
    <w:rsid w:val="000803A9"/>
    <w:rsid w:val="0008099E"/>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5CA"/>
    <w:rsid w:val="000906F0"/>
    <w:rsid w:val="000908AD"/>
    <w:rsid w:val="00090A94"/>
    <w:rsid w:val="00090F51"/>
    <w:rsid w:val="0009101D"/>
    <w:rsid w:val="00091573"/>
    <w:rsid w:val="00091772"/>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FAC"/>
    <w:rsid w:val="00096FD6"/>
    <w:rsid w:val="00097504"/>
    <w:rsid w:val="000A0610"/>
    <w:rsid w:val="000A099E"/>
    <w:rsid w:val="000A0B76"/>
    <w:rsid w:val="000A1169"/>
    <w:rsid w:val="000A12A6"/>
    <w:rsid w:val="000A12BA"/>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9C7"/>
    <w:rsid w:val="000B1AAB"/>
    <w:rsid w:val="000B1C77"/>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B3F"/>
    <w:rsid w:val="000C1C76"/>
    <w:rsid w:val="000C20F5"/>
    <w:rsid w:val="000C21DD"/>
    <w:rsid w:val="000C26C5"/>
    <w:rsid w:val="000C28DE"/>
    <w:rsid w:val="000C2E2D"/>
    <w:rsid w:val="000C3764"/>
    <w:rsid w:val="000C37C5"/>
    <w:rsid w:val="000C3CFB"/>
    <w:rsid w:val="000C3D42"/>
    <w:rsid w:val="000C40FF"/>
    <w:rsid w:val="000C454F"/>
    <w:rsid w:val="000C46B2"/>
    <w:rsid w:val="000C4A5D"/>
    <w:rsid w:val="000C4BFA"/>
    <w:rsid w:val="000C4C73"/>
    <w:rsid w:val="000C504A"/>
    <w:rsid w:val="000C5179"/>
    <w:rsid w:val="000C5728"/>
    <w:rsid w:val="000C58BD"/>
    <w:rsid w:val="000C5C36"/>
    <w:rsid w:val="000C5C41"/>
    <w:rsid w:val="000C5EBD"/>
    <w:rsid w:val="000C6254"/>
    <w:rsid w:val="000C6786"/>
    <w:rsid w:val="000C725F"/>
    <w:rsid w:val="000C72A8"/>
    <w:rsid w:val="000C7367"/>
    <w:rsid w:val="000C738D"/>
    <w:rsid w:val="000C739B"/>
    <w:rsid w:val="000C761A"/>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9BB"/>
    <w:rsid w:val="000D29D7"/>
    <w:rsid w:val="000D31FD"/>
    <w:rsid w:val="000D3568"/>
    <w:rsid w:val="000D374D"/>
    <w:rsid w:val="000D389E"/>
    <w:rsid w:val="000D3B8F"/>
    <w:rsid w:val="000D3B91"/>
    <w:rsid w:val="000D41D4"/>
    <w:rsid w:val="000D4283"/>
    <w:rsid w:val="000D455E"/>
    <w:rsid w:val="000D45A9"/>
    <w:rsid w:val="000D487F"/>
    <w:rsid w:val="000D4CA3"/>
    <w:rsid w:val="000D4D31"/>
    <w:rsid w:val="000D4EE9"/>
    <w:rsid w:val="000D4F07"/>
    <w:rsid w:val="000D50B4"/>
    <w:rsid w:val="000D533F"/>
    <w:rsid w:val="000D5342"/>
    <w:rsid w:val="000D5FD7"/>
    <w:rsid w:val="000D64FE"/>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82E"/>
    <w:rsid w:val="000F184F"/>
    <w:rsid w:val="000F1A1F"/>
    <w:rsid w:val="000F1B16"/>
    <w:rsid w:val="000F1B4D"/>
    <w:rsid w:val="000F22A4"/>
    <w:rsid w:val="000F247A"/>
    <w:rsid w:val="000F256B"/>
    <w:rsid w:val="000F2BC6"/>
    <w:rsid w:val="000F2C22"/>
    <w:rsid w:val="000F2EE3"/>
    <w:rsid w:val="000F30DC"/>
    <w:rsid w:val="000F30EE"/>
    <w:rsid w:val="000F3111"/>
    <w:rsid w:val="000F35C8"/>
    <w:rsid w:val="000F3987"/>
    <w:rsid w:val="000F3A6B"/>
    <w:rsid w:val="000F456D"/>
    <w:rsid w:val="000F45A8"/>
    <w:rsid w:val="000F470D"/>
    <w:rsid w:val="000F4D1D"/>
    <w:rsid w:val="000F522E"/>
    <w:rsid w:val="000F542A"/>
    <w:rsid w:val="000F589B"/>
    <w:rsid w:val="000F5E7C"/>
    <w:rsid w:val="000F5E96"/>
    <w:rsid w:val="000F6420"/>
    <w:rsid w:val="000F6461"/>
    <w:rsid w:val="000F6922"/>
    <w:rsid w:val="000F69F4"/>
    <w:rsid w:val="000F6E8A"/>
    <w:rsid w:val="000F6FBF"/>
    <w:rsid w:val="000F7760"/>
    <w:rsid w:val="000F7CEF"/>
    <w:rsid w:val="000F7D1E"/>
    <w:rsid w:val="001005A2"/>
    <w:rsid w:val="001012BD"/>
    <w:rsid w:val="001012D5"/>
    <w:rsid w:val="001012F7"/>
    <w:rsid w:val="001015AD"/>
    <w:rsid w:val="0010162B"/>
    <w:rsid w:val="00101AC8"/>
    <w:rsid w:val="00102168"/>
    <w:rsid w:val="001026AE"/>
    <w:rsid w:val="001028D0"/>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450"/>
    <w:rsid w:val="00105729"/>
    <w:rsid w:val="00105C21"/>
    <w:rsid w:val="00106039"/>
    <w:rsid w:val="00106191"/>
    <w:rsid w:val="00106357"/>
    <w:rsid w:val="00106648"/>
    <w:rsid w:val="0010674F"/>
    <w:rsid w:val="00106918"/>
    <w:rsid w:val="00106930"/>
    <w:rsid w:val="00106C1D"/>
    <w:rsid w:val="00107099"/>
    <w:rsid w:val="0010716B"/>
    <w:rsid w:val="001073D1"/>
    <w:rsid w:val="001075C6"/>
    <w:rsid w:val="001105D0"/>
    <w:rsid w:val="0011067D"/>
    <w:rsid w:val="00111191"/>
    <w:rsid w:val="001113EF"/>
    <w:rsid w:val="001119AA"/>
    <w:rsid w:val="00111B43"/>
    <w:rsid w:val="00111C94"/>
    <w:rsid w:val="001121D5"/>
    <w:rsid w:val="00112235"/>
    <w:rsid w:val="001129CC"/>
    <w:rsid w:val="00112C71"/>
    <w:rsid w:val="00112D64"/>
    <w:rsid w:val="00112F5F"/>
    <w:rsid w:val="00112F6B"/>
    <w:rsid w:val="001139CC"/>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CCA"/>
    <w:rsid w:val="0012113B"/>
    <w:rsid w:val="001212B4"/>
    <w:rsid w:val="0012180F"/>
    <w:rsid w:val="0012193A"/>
    <w:rsid w:val="001219DB"/>
    <w:rsid w:val="00121B9E"/>
    <w:rsid w:val="00121F86"/>
    <w:rsid w:val="0012376C"/>
    <w:rsid w:val="001237DC"/>
    <w:rsid w:val="001237FA"/>
    <w:rsid w:val="00123820"/>
    <w:rsid w:val="00123DD0"/>
    <w:rsid w:val="001241BA"/>
    <w:rsid w:val="00124239"/>
    <w:rsid w:val="00124C8D"/>
    <w:rsid w:val="00124D20"/>
    <w:rsid w:val="00124E47"/>
    <w:rsid w:val="00125462"/>
    <w:rsid w:val="0012582D"/>
    <w:rsid w:val="00125897"/>
    <w:rsid w:val="001258F9"/>
    <w:rsid w:val="00126241"/>
    <w:rsid w:val="00126337"/>
    <w:rsid w:val="0012667A"/>
    <w:rsid w:val="0012678B"/>
    <w:rsid w:val="001275AD"/>
    <w:rsid w:val="00127FB3"/>
    <w:rsid w:val="00130051"/>
    <w:rsid w:val="0013020C"/>
    <w:rsid w:val="001303B7"/>
    <w:rsid w:val="001307DC"/>
    <w:rsid w:val="00130B9A"/>
    <w:rsid w:val="00130C65"/>
    <w:rsid w:val="00130C74"/>
    <w:rsid w:val="00130E77"/>
    <w:rsid w:val="00131A80"/>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4CC"/>
    <w:rsid w:val="001437DA"/>
    <w:rsid w:val="00143EE7"/>
    <w:rsid w:val="00144269"/>
    <w:rsid w:val="001443D7"/>
    <w:rsid w:val="00144511"/>
    <w:rsid w:val="00144707"/>
    <w:rsid w:val="0014471D"/>
    <w:rsid w:val="0014473A"/>
    <w:rsid w:val="0014481E"/>
    <w:rsid w:val="0014495B"/>
    <w:rsid w:val="001453B4"/>
    <w:rsid w:val="00145B95"/>
    <w:rsid w:val="00146C0B"/>
    <w:rsid w:val="00146C4D"/>
    <w:rsid w:val="001471A7"/>
    <w:rsid w:val="0014730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DBC"/>
    <w:rsid w:val="00157E3B"/>
    <w:rsid w:val="0016007D"/>
    <w:rsid w:val="00160249"/>
    <w:rsid w:val="001603D5"/>
    <w:rsid w:val="001607DC"/>
    <w:rsid w:val="00160B6B"/>
    <w:rsid w:val="00160BC6"/>
    <w:rsid w:val="00161259"/>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802"/>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973"/>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A47"/>
    <w:rsid w:val="001A0AE5"/>
    <w:rsid w:val="001A0B4A"/>
    <w:rsid w:val="001A0E22"/>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A0"/>
    <w:rsid w:val="001A62E6"/>
    <w:rsid w:val="001A6365"/>
    <w:rsid w:val="001A6785"/>
    <w:rsid w:val="001A7163"/>
    <w:rsid w:val="001A7638"/>
    <w:rsid w:val="001A785B"/>
    <w:rsid w:val="001A787F"/>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F18"/>
    <w:rsid w:val="001B7034"/>
    <w:rsid w:val="001B720C"/>
    <w:rsid w:val="001B738D"/>
    <w:rsid w:val="001B7717"/>
    <w:rsid w:val="001B7B1C"/>
    <w:rsid w:val="001B7E14"/>
    <w:rsid w:val="001C002F"/>
    <w:rsid w:val="001C02A1"/>
    <w:rsid w:val="001C06EE"/>
    <w:rsid w:val="001C0708"/>
    <w:rsid w:val="001C0986"/>
    <w:rsid w:val="001C09FC"/>
    <w:rsid w:val="001C0EBF"/>
    <w:rsid w:val="001C12D5"/>
    <w:rsid w:val="001C15A5"/>
    <w:rsid w:val="001C1A34"/>
    <w:rsid w:val="001C1C67"/>
    <w:rsid w:val="001C1DAE"/>
    <w:rsid w:val="001C1F38"/>
    <w:rsid w:val="001C21D3"/>
    <w:rsid w:val="001C23A4"/>
    <w:rsid w:val="001C23D9"/>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CD3"/>
    <w:rsid w:val="001C5E51"/>
    <w:rsid w:val="001C619A"/>
    <w:rsid w:val="001C65A1"/>
    <w:rsid w:val="001C699E"/>
    <w:rsid w:val="001C6AAE"/>
    <w:rsid w:val="001C6C37"/>
    <w:rsid w:val="001C6E56"/>
    <w:rsid w:val="001C6E5F"/>
    <w:rsid w:val="001C6EF0"/>
    <w:rsid w:val="001C7004"/>
    <w:rsid w:val="001C720C"/>
    <w:rsid w:val="001C7513"/>
    <w:rsid w:val="001C7BB6"/>
    <w:rsid w:val="001D052B"/>
    <w:rsid w:val="001D05BE"/>
    <w:rsid w:val="001D0C45"/>
    <w:rsid w:val="001D128D"/>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DEF"/>
    <w:rsid w:val="001E320E"/>
    <w:rsid w:val="001E353F"/>
    <w:rsid w:val="001E35C7"/>
    <w:rsid w:val="001E360D"/>
    <w:rsid w:val="001E362A"/>
    <w:rsid w:val="001E36A7"/>
    <w:rsid w:val="001E3755"/>
    <w:rsid w:val="001E3810"/>
    <w:rsid w:val="001E3BC1"/>
    <w:rsid w:val="001E3DAB"/>
    <w:rsid w:val="001E3F29"/>
    <w:rsid w:val="001E473B"/>
    <w:rsid w:val="001E47D0"/>
    <w:rsid w:val="001E5551"/>
    <w:rsid w:val="001E57EC"/>
    <w:rsid w:val="001E5E12"/>
    <w:rsid w:val="001E6098"/>
    <w:rsid w:val="001E61E3"/>
    <w:rsid w:val="001E68E5"/>
    <w:rsid w:val="001E695A"/>
    <w:rsid w:val="001E6E20"/>
    <w:rsid w:val="001E713D"/>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61"/>
    <w:rsid w:val="001F211B"/>
    <w:rsid w:val="001F239C"/>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EC4"/>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94F"/>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CEA"/>
    <w:rsid w:val="0021263B"/>
    <w:rsid w:val="00212678"/>
    <w:rsid w:val="00212A68"/>
    <w:rsid w:val="00213220"/>
    <w:rsid w:val="00213420"/>
    <w:rsid w:val="002138F8"/>
    <w:rsid w:val="00214358"/>
    <w:rsid w:val="00214CED"/>
    <w:rsid w:val="00214F53"/>
    <w:rsid w:val="00215107"/>
    <w:rsid w:val="00215256"/>
    <w:rsid w:val="0021526A"/>
    <w:rsid w:val="002153D6"/>
    <w:rsid w:val="00215A3A"/>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429"/>
    <w:rsid w:val="002334C3"/>
    <w:rsid w:val="002335A7"/>
    <w:rsid w:val="00233623"/>
    <w:rsid w:val="00233974"/>
    <w:rsid w:val="002339C3"/>
    <w:rsid w:val="00233F6F"/>
    <w:rsid w:val="00234645"/>
    <w:rsid w:val="002346A8"/>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234"/>
    <w:rsid w:val="0023744E"/>
    <w:rsid w:val="0023758F"/>
    <w:rsid w:val="002378C3"/>
    <w:rsid w:val="00237BB7"/>
    <w:rsid w:val="00237E6D"/>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9E0"/>
    <w:rsid w:val="00243B58"/>
    <w:rsid w:val="0024420D"/>
    <w:rsid w:val="002442A5"/>
    <w:rsid w:val="002443A3"/>
    <w:rsid w:val="002451E5"/>
    <w:rsid w:val="002452C4"/>
    <w:rsid w:val="002459D2"/>
    <w:rsid w:val="00245D5C"/>
    <w:rsid w:val="00245E5F"/>
    <w:rsid w:val="00245EEE"/>
    <w:rsid w:val="0024602B"/>
    <w:rsid w:val="002461CC"/>
    <w:rsid w:val="00246325"/>
    <w:rsid w:val="002468F4"/>
    <w:rsid w:val="002469AC"/>
    <w:rsid w:val="00246C42"/>
    <w:rsid w:val="00246E29"/>
    <w:rsid w:val="00247394"/>
    <w:rsid w:val="00247553"/>
    <w:rsid w:val="0024774D"/>
    <w:rsid w:val="00247CE7"/>
    <w:rsid w:val="0025045B"/>
    <w:rsid w:val="00250489"/>
    <w:rsid w:val="00250850"/>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BE1"/>
    <w:rsid w:val="00257EE7"/>
    <w:rsid w:val="00260388"/>
    <w:rsid w:val="002603D5"/>
    <w:rsid w:val="00260567"/>
    <w:rsid w:val="0026086D"/>
    <w:rsid w:val="00260ADB"/>
    <w:rsid w:val="0026104E"/>
    <w:rsid w:val="002610BD"/>
    <w:rsid w:val="0026125D"/>
    <w:rsid w:val="00261645"/>
    <w:rsid w:val="002616E3"/>
    <w:rsid w:val="00262892"/>
    <w:rsid w:val="00262BBF"/>
    <w:rsid w:val="00262E4E"/>
    <w:rsid w:val="002636E4"/>
    <w:rsid w:val="0026380B"/>
    <w:rsid w:val="002638A1"/>
    <w:rsid w:val="00263A7C"/>
    <w:rsid w:val="00263D7A"/>
    <w:rsid w:val="0026411D"/>
    <w:rsid w:val="002642D6"/>
    <w:rsid w:val="002643E8"/>
    <w:rsid w:val="002647D5"/>
    <w:rsid w:val="00264A62"/>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BA1"/>
    <w:rsid w:val="002710A0"/>
    <w:rsid w:val="00271548"/>
    <w:rsid w:val="002715ED"/>
    <w:rsid w:val="00271B12"/>
    <w:rsid w:val="00271B29"/>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37"/>
    <w:rsid w:val="00276F0C"/>
    <w:rsid w:val="00276FD8"/>
    <w:rsid w:val="00277049"/>
    <w:rsid w:val="002770F3"/>
    <w:rsid w:val="002771AB"/>
    <w:rsid w:val="002777C1"/>
    <w:rsid w:val="00277A80"/>
    <w:rsid w:val="00277CE3"/>
    <w:rsid w:val="00277D8A"/>
    <w:rsid w:val="00280809"/>
    <w:rsid w:val="00280B2E"/>
    <w:rsid w:val="00280B55"/>
    <w:rsid w:val="00280BB3"/>
    <w:rsid w:val="00280C62"/>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9"/>
    <w:rsid w:val="00290668"/>
    <w:rsid w:val="00290805"/>
    <w:rsid w:val="00290F59"/>
    <w:rsid w:val="002915FA"/>
    <w:rsid w:val="00291A58"/>
    <w:rsid w:val="0029274A"/>
    <w:rsid w:val="002927CF"/>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27A1"/>
    <w:rsid w:val="002A2A44"/>
    <w:rsid w:val="002A2AB2"/>
    <w:rsid w:val="002A2CFC"/>
    <w:rsid w:val="002A3970"/>
    <w:rsid w:val="002A3A53"/>
    <w:rsid w:val="002A3F92"/>
    <w:rsid w:val="002A45D2"/>
    <w:rsid w:val="002A4FC1"/>
    <w:rsid w:val="002A5306"/>
    <w:rsid w:val="002A530C"/>
    <w:rsid w:val="002A5395"/>
    <w:rsid w:val="002A59FE"/>
    <w:rsid w:val="002A5E18"/>
    <w:rsid w:val="002A5FDB"/>
    <w:rsid w:val="002A6025"/>
    <w:rsid w:val="002A68EF"/>
    <w:rsid w:val="002A6FAF"/>
    <w:rsid w:val="002A7603"/>
    <w:rsid w:val="002A7A63"/>
    <w:rsid w:val="002A7B60"/>
    <w:rsid w:val="002B0303"/>
    <w:rsid w:val="002B071E"/>
    <w:rsid w:val="002B082A"/>
    <w:rsid w:val="002B1117"/>
    <w:rsid w:val="002B1273"/>
    <w:rsid w:val="002B1614"/>
    <w:rsid w:val="002B219B"/>
    <w:rsid w:val="002B3401"/>
    <w:rsid w:val="002B3611"/>
    <w:rsid w:val="002B37A3"/>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32F"/>
    <w:rsid w:val="002C64B6"/>
    <w:rsid w:val="002C6968"/>
    <w:rsid w:val="002C6E1C"/>
    <w:rsid w:val="002C6EF1"/>
    <w:rsid w:val="002C712B"/>
    <w:rsid w:val="002C7353"/>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FC"/>
    <w:rsid w:val="002D44D8"/>
    <w:rsid w:val="002D491F"/>
    <w:rsid w:val="002D49C2"/>
    <w:rsid w:val="002D4BA3"/>
    <w:rsid w:val="002D4EFC"/>
    <w:rsid w:val="002D5328"/>
    <w:rsid w:val="002D542A"/>
    <w:rsid w:val="002D54AF"/>
    <w:rsid w:val="002D5882"/>
    <w:rsid w:val="002D5896"/>
    <w:rsid w:val="002D5FCC"/>
    <w:rsid w:val="002D6007"/>
    <w:rsid w:val="002D636E"/>
    <w:rsid w:val="002D64F1"/>
    <w:rsid w:val="002D667B"/>
    <w:rsid w:val="002D6A2A"/>
    <w:rsid w:val="002D6F37"/>
    <w:rsid w:val="002D704F"/>
    <w:rsid w:val="002D70CE"/>
    <w:rsid w:val="002D71A7"/>
    <w:rsid w:val="002D7589"/>
    <w:rsid w:val="002D7E4E"/>
    <w:rsid w:val="002D7FEA"/>
    <w:rsid w:val="002E020E"/>
    <w:rsid w:val="002E025A"/>
    <w:rsid w:val="002E0338"/>
    <w:rsid w:val="002E0420"/>
    <w:rsid w:val="002E05EF"/>
    <w:rsid w:val="002E088F"/>
    <w:rsid w:val="002E0B37"/>
    <w:rsid w:val="002E0D41"/>
    <w:rsid w:val="002E18B1"/>
    <w:rsid w:val="002E198E"/>
    <w:rsid w:val="002E1EE4"/>
    <w:rsid w:val="002E2008"/>
    <w:rsid w:val="002E20E4"/>
    <w:rsid w:val="002E21BF"/>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FE1"/>
    <w:rsid w:val="002E6444"/>
    <w:rsid w:val="002E6794"/>
    <w:rsid w:val="002E6A7B"/>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ABB"/>
    <w:rsid w:val="002F3D0A"/>
    <w:rsid w:val="002F3D84"/>
    <w:rsid w:val="002F3D9A"/>
    <w:rsid w:val="002F4048"/>
    <w:rsid w:val="002F431F"/>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4054"/>
    <w:rsid w:val="003045EB"/>
    <w:rsid w:val="00304696"/>
    <w:rsid w:val="00304ECF"/>
    <w:rsid w:val="00304F44"/>
    <w:rsid w:val="003052E2"/>
    <w:rsid w:val="003052E8"/>
    <w:rsid w:val="003057B0"/>
    <w:rsid w:val="003057B7"/>
    <w:rsid w:val="003059AC"/>
    <w:rsid w:val="0030623A"/>
    <w:rsid w:val="003065CE"/>
    <w:rsid w:val="003072A0"/>
    <w:rsid w:val="00310175"/>
    <w:rsid w:val="00310509"/>
    <w:rsid w:val="00310C56"/>
    <w:rsid w:val="00310F55"/>
    <w:rsid w:val="0031217C"/>
    <w:rsid w:val="00312285"/>
    <w:rsid w:val="003122AA"/>
    <w:rsid w:val="00312434"/>
    <w:rsid w:val="00312BFA"/>
    <w:rsid w:val="00312DCB"/>
    <w:rsid w:val="0031360F"/>
    <w:rsid w:val="0031376E"/>
    <w:rsid w:val="00313AC3"/>
    <w:rsid w:val="00313AE8"/>
    <w:rsid w:val="00313B11"/>
    <w:rsid w:val="003142FA"/>
    <w:rsid w:val="003146AF"/>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E50"/>
    <w:rsid w:val="003268A1"/>
    <w:rsid w:val="00326B4F"/>
    <w:rsid w:val="00326BAA"/>
    <w:rsid w:val="00326F1B"/>
    <w:rsid w:val="0032702B"/>
    <w:rsid w:val="003278A9"/>
    <w:rsid w:val="00327AC5"/>
    <w:rsid w:val="00327D88"/>
    <w:rsid w:val="0033052D"/>
    <w:rsid w:val="00330BB7"/>
    <w:rsid w:val="00330BF4"/>
    <w:rsid w:val="00330C03"/>
    <w:rsid w:val="00330F12"/>
    <w:rsid w:val="003313A1"/>
    <w:rsid w:val="00331DB5"/>
    <w:rsid w:val="00332168"/>
    <w:rsid w:val="003327FF"/>
    <w:rsid w:val="00332FAD"/>
    <w:rsid w:val="00333105"/>
    <w:rsid w:val="003331D8"/>
    <w:rsid w:val="00333AA1"/>
    <w:rsid w:val="00333B54"/>
    <w:rsid w:val="00333B8C"/>
    <w:rsid w:val="00334118"/>
    <w:rsid w:val="00334135"/>
    <w:rsid w:val="003347A9"/>
    <w:rsid w:val="00334C5E"/>
    <w:rsid w:val="003356DA"/>
    <w:rsid w:val="00335AD3"/>
    <w:rsid w:val="00335B6C"/>
    <w:rsid w:val="00335CFA"/>
    <w:rsid w:val="00335F59"/>
    <w:rsid w:val="0033607A"/>
    <w:rsid w:val="00336CA9"/>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6A3"/>
    <w:rsid w:val="00351A74"/>
    <w:rsid w:val="00351ABE"/>
    <w:rsid w:val="00351E0F"/>
    <w:rsid w:val="0035265C"/>
    <w:rsid w:val="00352DEC"/>
    <w:rsid w:val="00352FD1"/>
    <w:rsid w:val="00352FF0"/>
    <w:rsid w:val="00353114"/>
    <w:rsid w:val="00353662"/>
    <w:rsid w:val="00353A56"/>
    <w:rsid w:val="00353A6B"/>
    <w:rsid w:val="00353FA3"/>
    <w:rsid w:val="0035482E"/>
    <w:rsid w:val="00354981"/>
    <w:rsid w:val="00355202"/>
    <w:rsid w:val="0035584B"/>
    <w:rsid w:val="00355C0D"/>
    <w:rsid w:val="00355CE4"/>
    <w:rsid w:val="00355F3C"/>
    <w:rsid w:val="003563B5"/>
    <w:rsid w:val="0035656F"/>
    <w:rsid w:val="0035676A"/>
    <w:rsid w:val="00356BEC"/>
    <w:rsid w:val="003572F4"/>
    <w:rsid w:val="0035730A"/>
    <w:rsid w:val="00357400"/>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5F3"/>
    <w:rsid w:val="00363BF9"/>
    <w:rsid w:val="00363CC3"/>
    <w:rsid w:val="003640BA"/>
    <w:rsid w:val="003644D9"/>
    <w:rsid w:val="00364753"/>
    <w:rsid w:val="00364960"/>
    <w:rsid w:val="00364ACB"/>
    <w:rsid w:val="00365DA9"/>
    <w:rsid w:val="00365E85"/>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4D4"/>
    <w:rsid w:val="003B296F"/>
    <w:rsid w:val="003B2F12"/>
    <w:rsid w:val="003B33B2"/>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70F5"/>
    <w:rsid w:val="003D7163"/>
    <w:rsid w:val="003D71F7"/>
    <w:rsid w:val="003D7727"/>
    <w:rsid w:val="003D787D"/>
    <w:rsid w:val="003D7B9B"/>
    <w:rsid w:val="003D7B9F"/>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DF"/>
    <w:rsid w:val="003F2CB0"/>
    <w:rsid w:val="003F2E6D"/>
    <w:rsid w:val="003F35D8"/>
    <w:rsid w:val="003F365C"/>
    <w:rsid w:val="003F38DB"/>
    <w:rsid w:val="003F3B8E"/>
    <w:rsid w:val="003F3D2F"/>
    <w:rsid w:val="003F3DFA"/>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921"/>
    <w:rsid w:val="00407A46"/>
    <w:rsid w:val="00407ADD"/>
    <w:rsid w:val="0041026F"/>
    <w:rsid w:val="00410694"/>
    <w:rsid w:val="00410D3F"/>
    <w:rsid w:val="00411765"/>
    <w:rsid w:val="00411992"/>
    <w:rsid w:val="00411B5F"/>
    <w:rsid w:val="00412057"/>
    <w:rsid w:val="004120CD"/>
    <w:rsid w:val="00412361"/>
    <w:rsid w:val="00412608"/>
    <w:rsid w:val="0041260A"/>
    <w:rsid w:val="00412670"/>
    <w:rsid w:val="004126C6"/>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65DD"/>
    <w:rsid w:val="00416DE2"/>
    <w:rsid w:val="00416FBF"/>
    <w:rsid w:val="004173CD"/>
    <w:rsid w:val="00417DAA"/>
    <w:rsid w:val="0042011C"/>
    <w:rsid w:val="00420602"/>
    <w:rsid w:val="0042086D"/>
    <w:rsid w:val="00420B0B"/>
    <w:rsid w:val="00420DA6"/>
    <w:rsid w:val="004219C9"/>
    <w:rsid w:val="00421A64"/>
    <w:rsid w:val="004222B2"/>
    <w:rsid w:val="0042244C"/>
    <w:rsid w:val="00422818"/>
    <w:rsid w:val="00422DAA"/>
    <w:rsid w:val="00423092"/>
    <w:rsid w:val="00423401"/>
    <w:rsid w:val="00423965"/>
    <w:rsid w:val="004239FB"/>
    <w:rsid w:val="00423EAB"/>
    <w:rsid w:val="004242BF"/>
    <w:rsid w:val="00424357"/>
    <w:rsid w:val="004243B5"/>
    <w:rsid w:val="004249DC"/>
    <w:rsid w:val="00424F47"/>
    <w:rsid w:val="004253F5"/>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650"/>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36"/>
    <w:rsid w:val="00441836"/>
    <w:rsid w:val="00441A8C"/>
    <w:rsid w:val="00441CA3"/>
    <w:rsid w:val="00441D98"/>
    <w:rsid w:val="00441EE7"/>
    <w:rsid w:val="00441F22"/>
    <w:rsid w:val="00442102"/>
    <w:rsid w:val="004428E9"/>
    <w:rsid w:val="00442A34"/>
    <w:rsid w:val="00442F31"/>
    <w:rsid w:val="00443080"/>
    <w:rsid w:val="004430BC"/>
    <w:rsid w:val="00443904"/>
    <w:rsid w:val="00443B55"/>
    <w:rsid w:val="00443E8C"/>
    <w:rsid w:val="004441F3"/>
    <w:rsid w:val="0044445E"/>
    <w:rsid w:val="0044446B"/>
    <w:rsid w:val="00444497"/>
    <w:rsid w:val="00444961"/>
    <w:rsid w:val="0044501A"/>
    <w:rsid w:val="0044501C"/>
    <w:rsid w:val="00445054"/>
    <w:rsid w:val="004453A4"/>
    <w:rsid w:val="00445491"/>
    <w:rsid w:val="00445A4F"/>
    <w:rsid w:val="00445B0D"/>
    <w:rsid w:val="00445B53"/>
    <w:rsid w:val="00445DA8"/>
    <w:rsid w:val="0044639E"/>
    <w:rsid w:val="00446645"/>
    <w:rsid w:val="00446BEC"/>
    <w:rsid w:val="00446C74"/>
    <w:rsid w:val="004476F2"/>
    <w:rsid w:val="00447978"/>
    <w:rsid w:val="00447A08"/>
    <w:rsid w:val="004502D2"/>
    <w:rsid w:val="0045066C"/>
    <w:rsid w:val="004506FA"/>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3B9"/>
    <w:rsid w:val="00457499"/>
    <w:rsid w:val="00457C26"/>
    <w:rsid w:val="00457E97"/>
    <w:rsid w:val="00457FE9"/>
    <w:rsid w:val="00460471"/>
    <w:rsid w:val="004606D1"/>
    <w:rsid w:val="00460E21"/>
    <w:rsid w:val="0046106C"/>
    <w:rsid w:val="004610B1"/>
    <w:rsid w:val="0046132D"/>
    <w:rsid w:val="004615F9"/>
    <w:rsid w:val="00461820"/>
    <w:rsid w:val="00461A7C"/>
    <w:rsid w:val="00461CC8"/>
    <w:rsid w:val="004620D5"/>
    <w:rsid w:val="00462321"/>
    <w:rsid w:val="004623F5"/>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382"/>
    <w:rsid w:val="004668A5"/>
    <w:rsid w:val="00466DB1"/>
    <w:rsid w:val="00466E94"/>
    <w:rsid w:val="004675B6"/>
    <w:rsid w:val="00467783"/>
    <w:rsid w:val="00467ADC"/>
    <w:rsid w:val="00467B83"/>
    <w:rsid w:val="00467BEB"/>
    <w:rsid w:val="00467E8A"/>
    <w:rsid w:val="0047002A"/>
    <w:rsid w:val="0047010C"/>
    <w:rsid w:val="004704E5"/>
    <w:rsid w:val="00470A02"/>
    <w:rsid w:val="00470A0A"/>
    <w:rsid w:val="00471080"/>
    <w:rsid w:val="0047149A"/>
    <w:rsid w:val="0047183E"/>
    <w:rsid w:val="00471E64"/>
    <w:rsid w:val="00471F87"/>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6044"/>
    <w:rsid w:val="00476310"/>
    <w:rsid w:val="00476384"/>
    <w:rsid w:val="00476A1A"/>
    <w:rsid w:val="00476B67"/>
    <w:rsid w:val="00476EFC"/>
    <w:rsid w:val="00477055"/>
    <w:rsid w:val="00477138"/>
    <w:rsid w:val="004779DF"/>
    <w:rsid w:val="00477B2C"/>
    <w:rsid w:val="00480113"/>
    <w:rsid w:val="00480279"/>
    <w:rsid w:val="00480E8E"/>
    <w:rsid w:val="00481491"/>
    <w:rsid w:val="004816DA"/>
    <w:rsid w:val="00481952"/>
    <w:rsid w:val="00482097"/>
    <w:rsid w:val="00482134"/>
    <w:rsid w:val="004826AC"/>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C11"/>
    <w:rsid w:val="00485C33"/>
    <w:rsid w:val="00485FA0"/>
    <w:rsid w:val="00485FBA"/>
    <w:rsid w:val="004860E1"/>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3BD3"/>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F6"/>
    <w:rsid w:val="004C7E51"/>
    <w:rsid w:val="004C7E8E"/>
    <w:rsid w:val="004D0258"/>
    <w:rsid w:val="004D0618"/>
    <w:rsid w:val="004D0879"/>
    <w:rsid w:val="004D0A26"/>
    <w:rsid w:val="004D0B73"/>
    <w:rsid w:val="004D0F7B"/>
    <w:rsid w:val="004D1035"/>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A3"/>
    <w:rsid w:val="004E0CAF"/>
    <w:rsid w:val="004E0ECE"/>
    <w:rsid w:val="004E1279"/>
    <w:rsid w:val="004E14A9"/>
    <w:rsid w:val="004E1665"/>
    <w:rsid w:val="004E1680"/>
    <w:rsid w:val="004E188C"/>
    <w:rsid w:val="004E2581"/>
    <w:rsid w:val="004E2BE6"/>
    <w:rsid w:val="004E2FAD"/>
    <w:rsid w:val="004E3452"/>
    <w:rsid w:val="004E39D2"/>
    <w:rsid w:val="004E3B4F"/>
    <w:rsid w:val="004E3E12"/>
    <w:rsid w:val="004E3FCD"/>
    <w:rsid w:val="004E412A"/>
    <w:rsid w:val="004E4208"/>
    <w:rsid w:val="004E4671"/>
    <w:rsid w:val="004E46CA"/>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2063"/>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D4"/>
    <w:rsid w:val="004F70B1"/>
    <w:rsid w:val="004F7103"/>
    <w:rsid w:val="004F73C3"/>
    <w:rsid w:val="004F772C"/>
    <w:rsid w:val="004F7B72"/>
    <w:rsid w:val="004F7C9B"/>
    <w:rsid w:val="004F7DCF"/>
    <w:rsid w:val="0050010D"/>
    <w:rsid w:val="005003D0"/>
    <w:rsid w:val="005005B8"/>
    <w:rsid w:val="00500815"/>
    <w:rsid w:val="00500B7F"/>
    <w:rsid w:val="00501066"/>
    <w:rsid w:val="00501DAD"/>
    <w:rsid w:val="00502440"/>
    <w:rsid w:val="005029E1"/>
    <w:rsid w:val="00502FE4"/>
    <w:rsid w:val="00503220"/>
    <w:rsid w:val="00503381"/>
    <w:rsid w:val="005033D2"/>
    <w:rsid w:val="00503521"/>
    <w:rsid w:val="0050373B"/>
    <w:rsid w:val="00503B71"/>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3001"/>
    <w:rsid w:val="00523229"/>
    <w:rsid w:val="005233DF"/>
    <w:rsid w:val="00523889"/>
    <w:rsid w:val="00523965"/>
    <w:rsid w:val="00523CFA"/>
    <w:rsid w:val="00523FF8"/>
    <w:rsid w:val="00524167"/>
    <w:rsid w:val="005241A6"/>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FC"/>
    <w:rsid w:val="00540011"/>
    <w:rsid w:val="00540096"/>
    <w:rsid w:val="005401A1"/>
    <w:rsid w:val="005404F0"/>
    <w:rsid w:val="0054054A"/>
    <w:rsid w:val="0054069F"/>
    <w:rsid w:val="005408E3"/>
    <w:rsid w:val="00540B96"/>
    <w:rsid w:val="005411CE"/>
    <w:rsid w:val="0054182D"/>
    <w:rsid w:val="00541859"/>
    <w:rsid w:val="0054196A"/>
    <w:rsid w:val="00541E97"/>
    <w:rsid w:val="00541EBB"/>
    <w:rsid w:val="005421D7"/>
    <w:rsid w:val="005421F5"/>
    <w:rsid w:val="0054295A"/>
    <w:rsid w:val="00542A93"/>
    <w:rsid w:val="00542B85"/>
    <w:rsid w:val="00542C5D"/>
    <w:rsid w:val="005433E7"/>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67F4"/>
    <w:rsid w:val="00566D90"/>
    <w:rsid w:val="00566E02"/>
    <w:rsid w:val="005670E9"/>
    <w:rsid w:val="0056726C"/>
    <w:rsid w:val="0056727D"/>
    <w:rsid w:val="0056761C"/>
    <w:rsid w:val="00567740"/>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C7C"/>
    <w:rsid w:val="005743E4"/>
    <w:rsid w:val="005744B6"/>
    <w:rsid w:val="005744D5"/>
    <w:rsid w:val="00574603"/>
    <w:rsid w:val="005748D3"/>
    <w:rsid w:val="00574AC0"/>
    <w:rsid w:val="00574F6D"/>
    <w:rsid w:val="00575691"/>
    <w:rsid w:val="00575744"/>
    <w:rsid w:val="00575FF2"/>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B15"/>
    <w:rsid w:val="005820E0"/>
    <w:rsid w:val="00582200"/>
    <w:rsid w:val="00582373"/>
    <w:rsid w:val="00582421"/>
    <w:rsid w:val="005828D1"/>
    <w:rsid w:val="0058303A"/>
    <w:rsid w:val="005831F5"/>
    <w:rsid w:val="005836F1"/>
    <w:rsid w:val="0058375F"/>
    <w:rsid w:val="00583944"/>
    <w:rsid w:val="005839EA"/>
    <w:rsid w:val="00584853"/>
    <w:rsid w:val="00585087"/>
    <w:rsid w:val="0058523C"/>
    <w:rsid w:val="00585370"/>
    <w:rsid w:val="00585436"/>
    <w:rsid w:val="0058560C"/>
    <w:rsid w:val="00585630"/>
    <w:rsid w:val="00585772"/>
    <w:rsid w:val="0058581E"/>
    <w:rsid w:val="00585820"/>
    <w:rsid w:val="00585C44"/>
    <w:rsid w:val="00585C62"/>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D37"/>
    <w:rsid w:val="00597E83"/>
    <w:rsid w:val="00597F12"/>
    <w:rsid w:val="005A01BC"/>
    <w:rsid w:val="005A03BC"/>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DCC"/>
    <w:rsid w:val="005A6E94"/>
    <w:rsid w:val="005A6F2F"/>
    <w:rsid w:val="005A6F5B"/>
    <w:rsid w:val="005A7156"/>
    <w:rsid w:val="005A71F4"/>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D9E"/>
    <w:rsid w:val="005B61DC"/>
    <w:rsid w:val="005B62D7"/>
    <w:rsid w:val="005B6921"/>
    <w:rsid w:val="005B6D62"/>
    <w:rsid w:val="005B6E7B"/>
    <w:rsid w:val="005B6F34"/>
    <w:rsid w:val="005B7104"/>
    <w:rsid w:val="005B713B"/>
    <w:rsid w:val="005B71CE"/>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14F4"/>
    <w:rsid w:val="005D194D"/>
    <w:rsid w:val="005D1BAE"/>
    <w:rsid w:val="005D1BF8"/>
    <w:rsid w:val="005D2179"/>
    <w:rsid w:val="005D2233"/>
    <w:rsid w:val="005D2363"/>
    <w:rsid w:val="005D289D"/>
    <w:rsid w:val="005D28D6"/>
    <w:rsid w:val="005D2A65"/>
    <w:rsid w:val="005D2BDA"/>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96A"/>
    <w:rsid w:val="005E1D7E"/>
    <w:rsid w:val="005E1EB8"/>
    <w:rsid w:val="005E25E1"/>
    <w:rsid w:val="005E2735"/>
    <w:rsid w:val="005E28D1"/>
    <w:rsid w:val="005E33DC"/>
    <w:rsid w:val="005E39B8"/>
    <w:rsid w:val="005E39C8"/>
    <w:rsid w:val="005E3C75"/>
    <w:rsid w:val="005E4669"/>
    <w:rsid w:val="005E46EB"/>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737F"/>
    <w:rsid w:val="005F74F5"/>
    <w:rsid w:val="005F753D"/>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ACA"/>
    <w:rsid w:val="00611BD5"/>
    <w:rsid w:val="00611D86"/>
    <w:rsid w:val="00611FB6"/>
    <w:rsid w:val="0061208E"/>
    <w:rsid w:val="006122AA"/>
    <w:rsid w:val="0061239F"/>
    <w:rsid w:val="00612879"/>
    <w:rsid w:val="00612B1F"/>
    <w:rsid w:val="006130E7"/>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DC9"/>
    <w:rsid w:val="006240C5"/>
    <w:rsid w:val="00624F8E"/>
    <w:rsid w:val="006251B6"/>
    <w:rsid w:val="006253AC"/>
    <w:rsid w:val="006254AB"/>
    <w:rsid w:val="00625BBB"/>
    <w:rsid w:val="00625C00"/>
    <w:rsid w:val="00625F55"/>
    <w:rsid w:val="0062601D"/>
    <w:rsid w:val="00626737"/>
    <w:rsid w:val="00626C69"/>
    <w:rsid w:val="00627037"/>
    <w:rsid w:val="006271C3"/>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D2D"/>
    <w:rsid w:val="00652FB0"/>
    <w:rsid w:val="00653017"/>
    <w:rsid w:val="006532AF"/>
    <w:rsid w:val="006536F4"/>
    <w:rsid w:val="00653B41"/>
    <w:rsid w:val="00653C9F"/>
    <w:rsid w:val="00654009"/>
    <w:rsid w:val="006543F4"/>
    <w:rsid w:val="006545A7"/>
    <w:rsid w:val="00654780"/>
    <w:rsid w:val="00654849"/>
    <w:rsid w:val="00654AAC"/>
    <w:rsid w:val="00654BC1"/>
    <w:rsid w:val="00654F09"/>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4462"/>
    <w:rsid w:val="00664871"/>
    <w:rsid w:val="00664B69"/>
    <w:rsid w:val="00664BCD"/>
    <w:rsid w:val="00664ED2"/>
    <w:rsid w:val="00665351"/>
    <w:rsid w:val="00665472"/>
    <w:rsid w:val="006657CA"/>
    <w:rsid w:val="006658E0"/>
    <w:rsid w:val="00665BF0"/>
    <w:rsid w:val="00665BFC"/>
    <w:rsid w:val="00665DA1"/>
    <w:rsid w:val="00665F57"/>
    <w:rsid w:val="006670E8"/>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CA"/>
    <w:rsid w:val="006825D4"/>
    <w:rsid w:val="00682A4A"/>
    <w:rsid w:val="00682E0B"/>
    <w:rsid w:val="0068313F"/>
    <w:rsid w:val="00683255"/>
    <w:rsid w:val="006832B2"/>
    <w:rsid w:val="006835DC"/>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9F1"/>
    <w:rsid w:val="006A40F3"/>
    <w:rsid w:val="006A435C"/>
    <w:rsid w:val="006A4493"/>
    <w:rsid w:val="006A4CE1"/>
    <w:rsid w:val="006A5322"/>
    <w:rsid w:val="006A5510"/>
    <w:rsid w:val="006A57DA"/>
    <w:rsid w:val="006A5A9B"/>
    <w:rsid w:val="006A62CA"/>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602B"/>
    <w:rsid w:val="006B60B0"/>
    <w:rsid w:val="006B655A"/>
    <w:rsid w:val="006B65F1"/>
    <w:rsid w:val="006B68DA"/>
    <w:rsid w:val="006B6B8F"/>
    <w:rsid w:val="006B70C0"/>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D5"/>
    <w:rsid w:val="006C10F6"/>
    <w:rsid w:val="006C14AB"/>
    <w:rsid w:val="006C15CF"/>
    <w:rsid w:val="006C1989"/>
    <w:rsid w:val="006C1FC8"/>
    <w:rsid w:val="006C225E"/>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1CB"/>
    <w:rsid w:val="006C7829"/>
    <w:rsid w:val="006C7915"/>
    <w:rsid w:val="006D021A"/>
    <w:rsid w:val="006D03B6"/>
    <w:rsid w:val="006D0428"/>
    <w:rsid w:val="006D042F"/>
    <w:rsid w:val="006D056B"/>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983"/>
    <w:rsid w:val="006D6061"/>
    <w:rsid w:val="006D6135"/>
    <w:rsid w:val="006D6595"/>
    <w:rsid w:val="006D661A"/>
    <w:rsid w:val="006D6871"/>
    <w:rsid w:val="006D6B0A"/>
    <w:rsid w:val="006D6BE2"/>
    <w:rsid w:val="006D6C73"/>
    <w:rsid w:val="006D6CD9"/>
    <w:rsid w:val="006D6D73"/>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246"/>
    <w:rsid w:val="006F1883"/>
    <w:rsid w:val="006F26D9"/>
    <w:rsid w:val="006F2799"/>
    <w:rsid w:val="006F2E5F"/>
    <w:rsid w:val="006F331D"/>
    <w:rsid w:val="006F3918"/>
    <w:rsid w:val="006F393A"/>
    <w:rsid w:val="006F3B7C"/>
    <w:rsid w:val="006F3E99"/>
    <w:rsid w:val="006F4347"/>
    <w:rsid w:val="006F475F"/>
    <w:rsid w:val="006F4BDA"/>
    <w:rsid w:val="006F4C5E"/>
    <w:rsid w:val="006F4CF0"/>
    <w:rsid w:val="006F50BF"/>
    <w:rsid w:val="006F5142"/>
    <w:rsid w:val="006F5152"/>
    <w:rsid w:val="006F5292"/>
    <w:rsid w:val="006F54EC"/>
    <w:rsid w:val="006F576A"/>
    <w:rsid w:val="006F6547"/>
    <w:rsid w:val="006F6997"/>
    <w:rsid w:val="006F6A0E"/>
    <w:rsid w:val="006F6E81"/>
    <w:rsid w:val="006F70F3"/>
    <w:rsid w:val="006F7135"/>
    <w:rsid w:val="006F7152"/>
    <w:rsid w:val="006F7A25"/>
    <w:rsid w:val="006F7CE8"/>
    <w:rsid w:val="006F7F9D"/>
    <w:rsid w:val="0070042A"/>
    <w:rsid w:val="007004B1"/>
    <w:rsid w:val="007004EE"/>
    <w:rsid w:val="007005A6"/>
    <w:rsid w:val="00700905"/>
    <w:rsid w:val="007009FD"/>
    <w:rsid w:val="007010B0"/>
    <w:rsid w:val="00701664"/>
    <w:rsid w:val="00701FD7"/>
    <w:rsid w:val="0070200B"/>
    <w:rsid w:val="00702652"/>
    <w:rsid w:val="0070288F"/>
    <w:rsid w:val="00702BEC"/>
    <w:rsid w:val="00702F37"/>
    <w:rsid w:val="00703052"/>
    <w:rsid w:val="007030A1"/>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171"/>
    <w:rsid w:val="00706594"/>
    <w:rsid w:val="0070661F"/>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21FD"/>
    <w:rsid w:val="007223F1"/>
    <w:rsid w:val="00722AEC"/>
    <w:rsid w:val="00722CAF"/>
    <w:rsid w:val="00722D75"/>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38"/>
    <w:rsid w:val="0075603E"/>
    <w:rsid w:val="00756043"/>
    <w:rsid w:val="0075608D"/>
    <w:rsid w:val="007562DB"/>
    <w:rsid w:val="007563E4"/>
    <w:rsid w:val="00756576"/>
    <w:rsid w:val="00756AE3"/>
    <w:rsid w:val="00756CB7"/>
    <w:rsid w:val="00756D5B"/>
    <w:rsid w:val="00756F5D"/>
    <w:rsid w:val="00757B28"/>
    <w:rsid w:val="00757D23"/>
    <w:rsid w:val="00757F8A"/>
    <w:rsid w:val="007609EA"/>
    <w:rsid w:val="00760DAC"/>
    <w:rsid w:val="00760DAF"/>
    <w:rsid w:val="0076122C"/>
    <w:rsid w:val="00761A25"/>
    <w:rsid w:val="007621AE"/>
    <w:rsid w:val="0076240D"/>
    <w:rsid w:val="00762624"/>
    <w:rsid w:val="00762A1C"/>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BA"/>
    <w:rsid w:val="00792372"/>
    <w:rsid w:val="0079285B"/>
    <w:rsid w:val="00792872"/>
    <w:rsid w:val="00792AB5"/>
    <w:rsid w:val="00792E27"/>
    <w:rsid w:val="00792FFB"/>
    <w:rsid w:val="0079323C"/>
    <w:rsid w:val="007934AF"/>
    <w:rsid w:val="00793725"/>
    <w:rsid w:val="0079392A"/>
    <w:rsid w:val="00793FAF"/>
    <w:rsid w:val="007943C0"/>
    <w:rsid w:val="00794958"/>
    <w:rsid w:val="00794A81"/>
    <w:rsid w:val="007951A2"/>
    <w:rsid w:val="00795394"/>
    <w:rsid w:val="00795A53"/>
    <w:rsid w:val="00795E70"/>
    <w:rsid w:val="0079617F"/>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A95"/>
    <w:rsid w:val="007A3B95"/>
    <w:rsid w:val="007A3C2D"/>
    <w:rsid w:val="007A3F78"/>
    <w:rsid w:val="007A4053"/>
    <w:rsid w:val="007A44AB"/>
    <w:rsid w:val="007A463C"/>
    <w:rsid w:val="007A4B38"/>
    <w:rsid w:val="007A4ECD"/>
    <w:rsid w:val="007A4F3E"/>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C39"/>
    <w:rsid w:val="007C1EEF"/>
    <w:rsid w:val="007C1EFF"/>
    <w:rsid w:val="007C1FB1"/>
    <w:rsid w:val="007C243A"/>
    <w:rsid w:val="007C28FE"/>
    <w:rsid w:val="007C2C9B"/>
    <w:rsid w:val="007C2DF9"/>
    <w:rsid w:val="007C2E59"/>
    <w:rsid w:val="007C315C"/>
    <w:rsid w:val="007C3316"/>
    <w:rsid w:val="007C344B"/>
    <w:rsid w:val="007C3F18"/>
    <w:rsid w:val="007C42EA"/>
    <w:rsid w:val="007C4537"/>
    <w:rsid w:val="007C47F9"/>
    <w:rsid w:val="007C5435"/>
    <w:rsid w:val="007C55AD"/>
    <w:rsid w:val="007C5673"/>
    <w:rsid w:val="007C5DB6"/>
    <w:rsid w:val="007C633B"/>
    <w:rsid w:val="007C6793"/>
    <w:rsid w:val="007C69C0"/>
    <w:rsid w:val="007C69E5"/>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7DF"/>
    <w:rsid w:val="007D1914"/>
    <w:rsid w:val="007D19DF"/>
    <w:rsid w:val="007D1B09"/>
    <w:rsid w:val="007D1BBB"/>
    <w:rsid w:val="007D1C84"/>
    <w:rsid w:val="007D1C98"/>
    <w:rsid w:val="007D2015"/>
    <w:rsid w:val="007D24A0"/>
    <w:rsid w:val="007D26E8"/>
    <w:rsid w:val="007D2A69"/>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C69"/>
    <w:rsid w:val="007E6E49"/>
    <w:rsid w:val="007E7377"/>
    <w:rsid w:val="007E74DA"/>
    <w:rsid w:val="007E75F2"/>
    <w:rsid w:val="007E7863"/>
    <w:rsid w:val="007E7BF2"/>
    <w:rsid w:val="007F0C07"/>
    <w:rsid w:val="007F0E3D"/>
    <w:rsid w:val="007F0F24"/>
    <w:rsid w:val="007F182B"/>
    <w:rsid w:val="007F1833"/>
    <w:rsid w:val="007F1DBB"/>
    <w:rsid w:val="007F23D7"/>
    <w:rsid w:val="007F273D"/>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742B"/>
    <w:rsid w:val="007F7992"/>
    <w:rsid w:val="007F7B5B"/>
    <w:rsid w:val="008001B2"/>
    <w:rsid w:val="00800436"/>
    <w:rsid w:val="008004B1"/>
    <w:rsid w:val="0080090D"/>
    <w:rsid w:val="0080119F"/>
    <w:rsid w:val="0080180C"/>
    <w:rsid w:val="00802104"/>
    <w:rsid w:val="0080223E"/>
    <w:rsid w:val="008023F5"/>
    <w:rsid w:val="00802CB5"/>
    <w:rsid w:val="00803123"/>
    <w:rsid w:val="008034BE"/>
    <w:rsid w:val="00803742"/>
    <w:rsid w:val="008040CD"/>
    <w:rsid w:val="008049FD"/>
    <w:rsid w:val="00804DE5"/>
    <w:rsid w:val="00805573"/>
    <w:rsid w:val="00805A35"/>
    <w:rsid w:val="00805C50"/>
    <w:rsid w:val="00805EB4"/>
    <w:rsid w:val="0080603C"/>
    <w:rsid w:val="00806458"/>
    <w:rsid w:val="00806932"/>
    <w:rsid w:val="00806B32"/>
    <w:rsid w:val="00806D68"/>
    <w:rsid w:val="00806D7C"/>
    <w:rsid w:val="00807A39"/>
    <w:rsid w:val="00807B25"/>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758"/>
    <w:rsid w:val="00821881"/>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604A"/>
    <w:rsid w:val="0082617E"/>
    <w:rsid w:val="008264BA"/>
    <w:rsid w:val="0082650F"/>
    <w:rsid w:val="00826755"/>
    <w:rsid w:val="00827C1E"/>
    <w:rsid w:val="00827DD2"/>
    <w:rsid w:val="00827E8F"/>
    <w:rsid w:val="00830557"/>
    <w:rsid w:val="008306EB"/>
    <w:rsid w:val="00830808"/>
    <w:rsid w:val="00830E20"/>
    <w:rsid w:val="00830FC7"/>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B1E"/>
    <w:rsid w:val="00842CFC"/>
    <w:rsid w:val="00842D7D"/>
    <w:rsid w:val="00842E54"/>
    <w:rsid w:val="0084317C"/>
    <w:rsid w:val="008432ED"/>
    <w:rsid w:val="0084359C"/>
    <w:rsid w:val="00843A01"/>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F91"/>
    <w:rsid w:val="00861A15"/>
    <w:rsid w:val="00861A87"/>
    <w:rsid w:val="00861BF2"/>
    <w:rsid w:val="00861C0E"/>
    <w:rsid w:val="00861C19"/>
    <w:rsid w:val="00861E3A"/>
    <w:rsid w:val="00862C05"/>
    <w:rsid w:val="00862D16"/>
    <w:rsid w:val="00863095"/>
    <w:rsid w:val="00863170"/>
    <w:rsid w:val="00863563"/>
    <w:rsid w:val="008635F7"/>
    <w:rsid w:val="0086376E"/>
    <w:rsid w:val="00863A6D"/>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75F"/>
    <w:rsid w:val="0087179B"/>
    <w:rsid w:val="00871961"/>
    <w:rsid w:val="00871C36"/>
    <w:rsid w:val="0087220E"/>
    <w:rsid w:val="00872675"/>
    <w:rsid w:val="00872909"/>
    <w:rsid w:val="0087297B"/>
    <w:rsid w:val="00872FE1"/>
    <w:rsid w:val="00873A45"/>
    <w:rsid w:val="00873A60"/>
    <w:rsid w:val="00873AC6"/>
    <w:rsid w:val="00873E72"/>
    <w:rsid w:val="00873FB4"/>
    <w:rsid w:val="00874994"/>
    <w:rsid w:val="00874AD7"/>
    <w:rsid w:val="00874C6C"/>
    <w:rsid w:val="00874D22"/>
    <w:rsid w:val="00874E22"/>
    <w:rsid w:val="00874E6D"/>
    <w:rsid w:val="008752FB"/>
    <w:rsid w:val="00875AEC"/>
    <w:rsid w:val="00875EE7"/>
    <w:rsid w:val="00875F9D"/>
    <w:rsid w:val="00876356"/>
    <w:rsid w:val="0087691A"/>
    <w:rsid w:val="00876D75"/>
    <w:rsid w:val="00876EBF"/>
    <w:rsid w:val="00876F97"/>
    <w:rsid w:val="008771C9"/>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AA1"/>
    <w:rsid w:val="00881FE3"/>
    <w:rsid w:val="00882142"/>
    <w:rsid w:val="0088219A"/>
    <w:rsid w:val="0088242D"/>
    <w:rsid w:val="00882BDC"/>
    <w:rsid w:val="00882C39"/>
    <w:rsid w:val="00882D27"/>
    <w:rsid w:val="00883BAD"/>
    <w:rsid w:val="00883C42"/>
    <w:rsid w:val="00883DF4"/>
    <w:rsid w:val="00883F5C"/>
    <w:rsid w:val="0088401D"/>
    <w:rsid w:val="0088416A"/>
    <w:rsid w:val="0088423B"/>
    <w:rsid w:val="00884370"/>
    <w:rsid w:val="00884B0A"/>
    <w:rsid w:val="00884BE8"/>
    <w:rsid w:val="00884C2D"/>
    <w:rsid w:val="00884DC7"/>
    <w:rsid w:val="008850D2"/>
    <w:rsid w:val="0088533B"/>
    <w:rsid w:val="00885342"/>
    <w:rsid w:val="0088594E"/>
    <w:rsid w:val="00885C3A"/>
    <w:rsid w:val="0088605C"/>
    <w:rsid w:val="00886131"/>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2052"/>
    <w:rsid w:val="008920EB"/>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FCF"/>
    <w:rsid w:val="008B30BA"/>
    <w:rsid w:val="008B3512"/>
    <w:rsid w:val="008B3619"/>
    <w:rsid w:val="008B4018"/>
    <w:rsid w:val="008B437A"/>
    <w:rsid w:val="008B46BD"/>
    <w:rsid w:val="008B484B"/>
    <w:rsid w:val="008B4A46"/>
    <w:rsid w:val="008B4AA1"/>
    <w:rsid w:val="008B4B30"/>
    <w:rsid w:val="008B510F"/>
    <w:rsid w:val="008B5357"/>
    <w:rsid w:val="008B5456"/>
    <w:rsid w:val="008B57B6"/>
    <w:rsid w:val="008B5C01"/>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380D"/>
    <w:rsid w:val="008C38C0"/>
    <w:rsid w:val="008C3D6B"/>
    <w:rsid w:val="008C3E20"/>
    <w:rsid w:val="008C48A7"/>
    <w:rsid w:val="008C490E"/>
    <w:rsid w:val="008C4ED6"/>
    <w:rsid w:val="008C4FC5"/>
    <w:rsid w:val="008C5DAB"/>
    <w:rsid w:val="008C6BC8"/>
    <w:rsid w:val="008C72BF"/>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523"/>
    <w:rsid w:val="008F7881"/>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DB5"/>
    <w:rsid w:val="00902362"/>
    <w:rsid w:val="0090242B"/>
    <w:rsid w:val="0090327D"/>
    <w:rsid w:val="00903A9B"/>
    <w:rsid w:val="0090400D"/>
    <w:rsid w:val="009046A0"/>
    <w:rsid w:val="00904C33"/>
    <w:rsid w:val="00904CE5"/>
    <w:rsid w:val="0090588F"/>
    <w:rsid w:val="00905E5E"/>
    <w:rsid w:val="00906349"/>
    <w:rsid w:val="0090635B"/>
    <w:rsid w:val="0090680B"/>
    <w:rsid w:val="00906AA5"/>
    <w:rsid w:val="00906CF0"/>
    <w:rsid w:val="009072B9"/>
    <w:rsid w:val="00907846"/>
    <w:rsid w:val="00907879"/>
    <w:rsid w:val="00907CF5"/>
    <w:rsid w:val="00907F07"/>
    <w:rsid w:val="00910238"/>
    <w:rsid w:val="009107FB"/>
    <w:rsid w:val="00910B51"/>
    <w:rsid w:val="00910C7A"/>
    <w:rsid w:val="009118F5"/>
    <w:rsid w:val="00911988"/>
    <w:rsid w:val="00911C18"/>
    <w:rsid w:val="0091295C"/>
    <w:rsid w:val="00912964"/>
    <w:rsid w:val="00912B87"/>
    <w:rsid w:val="00912C31"/>
    <w:rsid w:val="00913006"/>
    <w:rsid w:val="00913463"/>
    <w:rsid w:val="00913535"/>
    <w:rsid w:val="009145A3"/>
    <w:rsid w:val="00914BC3"/>
    <w:rsid w:val="00914D65"/>
    <w:rsid w:val="009156E5"/>
    <w:rsid w:val="00915A2E"/>
    <w:rsid w:val="00916054"/>
    <w:rsid w:val="00916301"/>
    <w:rsid w:val="009164A4"/>
    <w:rsid w:val="00916676"/>
    <w:rsid w:val="009166C5"/>
    <w:rsid w:val="00916C93"/>
    <w:rsid w:val="00916E52"/>
    <w:rsid w:val="00916F8A"/>
    <w:rsid w:val="00917867"/>
    <w:rsid w:val="00917E91"/>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318"/>
    <w:rsid w:val="0092569B"/>
    <w:rsid w:val="009268E8"/>
    <w:rsid w:val="00926A1E"/>
    <w:rsid w:val="00926BE8"/>
    <w:rsid w:val="00926C13"/>
    <w:rsid w:val="00926EB2"/>
    <w:rsid w:val="009276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698"/>
    <w:rsid w:val="00933DC3"/>
    <w:rsid w:val="009340B4"/>
    <w:rsid w:val="00934236"/>
    <w:rsid w:val="00934CAC"/>
    <w:rsid w:val="00934ED0"/>
    <w:rsid w:val="00935238"/>
    <w:rsid w:val="009353D7"/>
    <w:rsid w:val="00935749"/>
    <w:rsid w:val="009359C5"/>
    <w:rsid w:val="00935B29"/>
    <w:rsid w:val="00935D7F"/>
    <w:rsid w:val="00935E80"/>
    <w:rsid w:val="00936299"/>
    <w:rsid w:val="009368DC"/>
    <w:rsid w:val="009369C2"/>
    <w:rsid w:val="00936CE1"/>
    <w:rsid w:val="00936FAF"/>
    <w:rsid w:val="00937190"/>
    <w:rsid w:val="009374A2"/>
    <w:rsid w:val="00937803"/>
    <w:rsid w:val="00937D4B"/>
    <w:rsid w:val="00937F13"/>
    <w:rsid w:val="009402A5"/>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A9"/>
    <w:rsid w:val="00955AE4"/>
    <w:rsid w:val="00956310"/>
    <w:rsid w:val="00956415"/>
    <w:rsid w:val="009564F0"/>
    <w:rsid w:val="00956714"/>
    <w:rsid w:val="00956920"/>
    <w:rsid w:val="00956EE3"/>
    <w:rsid w:val="009573E7"/>
    <w:rsid w:val="009576C8"/>
    <w:rsid w:val="00957702"/>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860"/>
    <w:rsid w:val="00963BB5"/>
    <w:rsid w:val="00963BDB"/>
    <w:rsid w:val="00964768"/>
    <w:rsid w:val="00964777"/>
    <w:rsid w:val="00964CA9"/>
    <w:rsid w:val="00964D00"/>
    <w:rsid w:val="00964F18"/>
    <w:rsid w:val="0096505A"/>
    <w:rsid w:val="009653DA"/>
    <w:rsid w:val="009656A9"/>
    <w:rsid w:val="00965B07"/>
    <w:rsid w:val="00965E17"/>
    <w:rsid w:val="009661AA"/>
    <w:rsid w:val="009661DC"/>
    <w:rsid w:val="009662CE"/>
    <w:rsid w:val="009664C5"/>
    <w:rsid w:val="00966571"/>
    <w:rsid w:val="009669D0"/>
    <w:rsid w:val="00966B09"/>
    <w:rsid w:val="00966DE9"/>
    <w:rsid w:val="009670E3"/>
    <w:rsid w:val="009673AD"/>
    <w:rsid w:val="009676D1"/>
    <w:rsid w:val="009676DD"/>
    <w:rsid w:val="00967921"/>
    <w:rsid w:val="00967943"/>
    <w:rsid w:val="00970723"/>
    <w:rsid w:val="00970779"/>
    <w:rsid w:val="00971013"/>
    <w:rsid w:val="00971083"/>
    <w:rsid w:val="009710D5"/>
    <w:rsid w:val="00971155"/>
    <w:rsid w:val="00971372"/>
    <w:rsid w:val="009719CC"/>
    <w:rsid w:val="009719F6"/>
    <w:rsid w:val="00971D70"/>
    <w:rsid w:val="00971F18"/>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E6"/>
    <w:rsid w:val="00975CA0"/>
    <w:rsid w:val="00975D94"/>
    <w:rsid w:val="00976851"/>
    <w:rsid w:val="00976AAC"/>
    <w:rsid w:val="00976DCE"/>
    <w:rsid w:val="00976EDB"/>
    <w:rsid w:val="0097703D"/>
    <w:rsid w:val="00977A2E"/>
    <w:rsid w:val="00977D44"/>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96"/>
    <w:rsid w:val="00996B43"/>
    <w:rsid w:val="00996BD5"/>
    <w:rsid w:val="00996F08"/>
    <w:rsid w:val="0099739C"/>
    <w:rsid w:val="009974A0"/>
    <w:rsid w:val="009974CC"/>
    <w:rsid w:val="00997571"/>
    <w:rsid w:val="0099761B"/>
    <w:rsid w:val="00997A4A"/>
    <w:rsid w:val="00997B57"/>
    <w:rsid w:val="00997B80"/>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7A"/>
    <w:rsid w:val="009A789F"/>
    <w:rsid w:val="009B0B98"/>
    <w:rsid w:val="009B0C97"/>
    <w:rsid w:val="009B10A2"/>
    <w:rsid w:val="009B1514"/>
    <w:rsid w:val="009B1919"/>
    <w:rsid w:val="009B1994"/>
    <w:rsid w:val="009B1A89"/>
    <w:rsid w:val="009B1B6E"/>
    <w:rsid w:val="009B1C5C"/>
    <w:rsid w:val="009B1D26"/>
    <w:rsid w:val="009B1DB8"/>
    <w:rsid w:val="009B204B"/>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3D6"/>
    <w:rsid w:val="009B5AAD"/>
    <w:rsid w:val="009B5D17"/>
    <w:rsid w:val="009B6302"/>
    <w:rsid w:val="009B633D"/>
    <w:rsid w:val="009B6469"/>
    <w:rsid w:val="009B6D0C"/>
    <w:rsid w:val="009B6EE9"/>
    <w:rsid w:val="009B70A7"/>
    <w:rsid w:val="009B71F7"/>
    <w:rsid w:val="009B735E"/>
    <w:rsid w:val="009B73A4"/>
    <w:rsid w:val="009B784E"/>
    <w:rsid w:val="009B7978"/>
    <w:rsid w:val="009B7E1F"/>
    <w:rsid w:val="009C0675"/>
    <w:rsid w:val="009C0B42"/>
    <w:rsid w:val="009C0E7D"/>
    <w:rsid w:val="009C10BE"/>
    <w:rsid w:val="009C12AD"/>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6F"/>
    <w:rsid w:val="009C78EC"/>
    <w:rsid w:val="009C792B"/>
    <w:rsid w:val="009C7AC4"/>
    <w:rsid w:val="009C7DD2"/>
    <w:rsid w:val="009C7E5E"/>
    <w:rsid w:val="009C7FC9"/>
    <w:rsid w:val="009D05F8"/>
    <w:rsid w:val="009D0919"/>
    <w:rsid w:val="009D0CB6"/>
    <w:rsid w:val="009D0CC7"/>
    <w:rsid w:val="009D0CD6"/>
    <w:rsid w:val="009D0DE0"/>
    <w:rsid w:val="009D0E19"/>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5A0"/>
    <w:rsid w:val="009D76D8"/>
    <w:rsid w:val="009D787B"/>
    <w:rsid w:val="009D78B4"/>
    <w:rsid w:val="009D79AD"/>
    <w:rsid w:val="009D7D9C"/>
    <w:rsid w:val="009D7F21"/>
    <w:rsid w:val="009E0494"/>
    <w:rsid w:val="009E081C"/>
    <w:rsid w:val="009E0898"/>
    <w:rsid w:val="009E0DEE"/>
    <w:rsid w:val="009E0E29"/>
    <w:rsid w:val="009E1216"/>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F0194"/>
    <w:rsid w:val="009F0459"/>
    <w:rsid w:val="009F053F"/>
    <w:rsid w:val="009F096A"/>
    <w:rsid w:val="009F0A37"/>
    <w:rsid w:val="009F0CF9"/>
    <w:rsid w:val="009F0E97"/>
    <w:rsid w:val="009F10AB"/>
    <w:rsid w:val="009F1C9A"/>
    <w:rsid w:val="009F1F3A"/>
    <w:rsid w:val="009F1F79"/>
    <w:rsid w:val="009F22EE"/>
    <w:rsid w:val="009F2500"/>
    <w:rsid w:val="009F25FA"/>
    <w:rsid w:val="009F26C9"/>
    <w:rsid w:val="009F27DE"/>
    <w:rsid w:val="009F2E57"/>
    <w:rsid w:val="009F38A9"/>
    <w:rsid w:val="009F38F6"/>
    <w:rsid w:val="009F46B2"/>
    <w:rsid w:val="009F4954"/>
    <w:rsid w:val="009F4B87"/>
    <w:rsid w:val="009F4C5D"/>
    <w:rsid w:val="009F4C74"/>
    <w:rsid w:val="009F5CA5"/>
    <w:rsid w:val="009F625D"/>
    <w:rsid w:val="009F6497"/>
    <w:rsid w:val="009F6C5C"/>
    <w:rsid w:val="009F6E1D"/>
    <w:rsid w:val="009F7173"/>
    <w:rsid w:val="009F7381"/>
    <w:rsid w:val="009F74D2"/>
    <w:rsid w:val="009F79DD"/>
    <w:rsid w:val="009F7F96"/>
    <w:rsid w:val="009F7FE3"/>
    <w:rsid w:val="00A001E0"/>
    <w:rsid w:val="00A006D6"/>
    <w:rsid w:val="00A00A6E"/>
    <w:rsid w:val="00A00D27"/>
    <w:rsid w:val="00A010D5"/>
    <w:rsid w:val="00A010F0"/>
    <w:rsid w:val="00A014BC"/>
    <w:rsid w:val="00A01701"/>
    <w:rsid w:val="00A0170A"/>
    <w:rsid w:val="00A01DAF"/>
    <w:rsid w:val="00A01F3E"/>
    <w:rsid w:val="00A022AF"/>
    <w:rsid w:val="00A02A87"/>
    <w:rsid w:val="00A02B6B"/>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F07"/>
    <w:rsid w:val="00A10302"/>
    <w:rsid w:val="00A107BB"/>
    <w:rsid w:val="00A10FB8"/>
    <w:rsid w:val="00A1100C"/>
    <w:rsid w:val="00A11254"/>
    <w:rsid w:val="00A1136F"/>
    <w:rsid w:val="00A11772"/>
    <w:rsid w:val="00A11EAF"/>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207BC"/>
    <w:rsid w:val="00A20A56"/>
    <w:rsid w:val="00A20F7D"/>
    <w:rsid w:val="00A215E8"/>
    <w:rsid w:val="00A21A3C"/>
    <w:rsid w:val="00A21B66"/>
    <w:rsid w:val="00A21E50"/>
    <w:rsid w:val="00A22378"/>
    <w:rsid w:val="00A22CFB"/>
    <w:rsid w:val="00A231E9"/>
    <w:rsid w:val="00A2363B"/>
    <w:rsid w:val="00A23E79"/>
    <w:rsid w:val="00A2420F"/>
    <w:rsid w:val="00A245F2"/>
    <w:rsid w:val="00A24DA4"/>
    <w:rsid w:val="00A25776"/>
    <w:rsid w:val="00A263CA"/>
    <w:rsid w:val="00A2678F"/>
    <w:rsid w:val="00A2680A"/>
    <w:rsid w:val="00A26D04"/>
    <w:rsid w:val="00A2702B"/>
    <w:rsid w:val="00A27903"/>
    <w:rsid w:val="00A30251"/>
    <w:rsid w:val="00A30377"/>
    <w:rsid w:val="00A3083F"/>
    <w:rsid w:val="00A30ACA"/>
    <w:rsid w:val="00A30B63"/>
    <w:rsid w:val="00A30C63"/>
    <w:rsid w:val="00A30F87"/>
    <w:rsid w:val="00A317D6"/>
    <w:rsid w:val="00A31A1E"/>
    <w:rsid w:val="00A31A8D"/>
    <w:rsid w:val="00A3250E"/>
    <w:rsid w:val="00A3261B"/>
    <w:rsid w:val="00A3271C"/>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A2C"/>
    <w:rsid w:val="00A36EE7"/>
    <w:rsid w:val="00A37469"/>
    <w:rsid w:val="00A37706"/>
    <w:rsid w:val="00A37B1E"/>
    <w:rsid w:val="00A37B26"/>
    <w:rsid w:val="00A37EB4"/>
    <w:rsid w:val="00A4061F"/>
    <w:rsid w:val="00A407E0"/>
    <w:rsid w:val="00A4081C"/>
    <w:rsid w:val="00A40F32"/>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908"/>
    <w:rsid w:val="00A519C2"/>
    <w:rsid w:val="00A51AB4"/>
    <w:rsid w:val="00A521AD"/>
    <w:rsid w:val="00A5244C"/>
    <w:rsid w:val="00A52BE7"/>
    <w:rsid w:val="00A52D87"/>
    <w:rsid w:val="00A53044"/>
    <w:rsid w:val="00A5348A"/>
    <w:rsid w:val="00A53B37"/>
    <w:rsid w:val="00A53D08"/>
    <w:rsid w:val="00A53E55"/>
    <w:rsid w:val="00A53F56"/>
    <w:rsid w:val="00A53F5C"/>
    <w:rsid w:val="00A54006"/>
    <w:rsid w:val="00A5422B"/>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4F1"/>
    <w:rsid w:val="00A56765"/>
    <w:rsid w:val="00A56914"/>
    <w:rsid w:val="00A56D96"/>
    <w:rsid w:val="00A56E75"/>
    <w:rsid w:val="00A57165"/>
    <w:rsid w:val="00A573FE"/>
    <w:rsid w:val="00A57428"/>
    <w:rsid w:val="00A5786B"/>
    <w:rsid w:val="00A60474"/>
    <w:rsid w:val="00A6062B"/>
    <w:rsid w:val="00A6063F"/>
    <w:rsid w:val="00A60689"/>
    <w:rsid w:val="00A607E3"/>
    <w:rsid w:val="00A608F3"/>
    <w:rsid w:val="00A6108C"/>
    <w:rsid w:val="00A61286"/>
    <w:rsid w:val="00A612F6"/>
    <w:rsid w:val="00A61DFA"/>
    <w:rsid w:val="00A61F0E"/>
    <w:rsid w:val="00A624C9"/>
    <w:rsid w:val="00A6253D"/>
    <w:rsid w:val="00A62607"/>
    <w:rsid w:val="00A62E92"/>
    <w:rsid w:val="00A6306B"/>
    <w:rsid w:val="00A63121"/>
    <w:rsid w:val="00A632BC"/>
    <w:rsid w:val="00A6390A"/>
    <w:rsid w:val="00A6398C"/>
    <w:rsid w:val="00A63A59"/>
    <w:rsid w:val="00A64322"/>
    <w:rsid w:val="00A6432C"/>
    <w:rsid w:val="00A6458F"/>
    <w:rsid w:val="00A648C0"/>
    <w:rsid w:val="00A649D5"/>
    <w:rsid w:val="00A64DD4"/>
    <w:rsid w:val="00A64EFE"/>
    <w:rsid w:val="00A65149"/>
    <w:rsid w:val="00A654D5"/>
    <w:rsid w:val="00A6561F"/>
    <w:rsid w:val="00A658A9"/>
    <w:rsid w:val="00A65AA0"/>
    <w:rsid w:val="00A65D0D"/>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889"/>
    <w:rsid w:val="00A75B3C"/>
    <w:rsid w:val="00A75B74"/>
    <w:rsid w:val="00A75D09"/>
    <w:rsid w:val="00A75DDC"/>
    <w:rsid w:val="00A76A49"/>
    <w:rsid w:val="00A76DD7"/>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C4F"/>
    <w:rsid w:val="00AA0074"/>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49F"/>
    <w:rsid w:val="00AA6740"/>
    <w:rsid w:val="00AA6D57"/>
    <w:rsid w:val="00AA6FC4"/>
    <w:rsid w:val="00AA7175"/>
    <w:rsid w:val="00AA7D9A"/>
    <w:rsid w:val="00AA7FA3"/>
    <w:rsid w:val="00AB014C"/>
    <w:rsid w:val="00AB024E"/>
    <w:rsid w:val="00AB0665"/>
    <w:rsid w:val="00AB0F82"/>
    <w:rsid w:val="00AB10F4"/>
    <w:rsid w:val="00AB140C"/>
    <w:rsid w:val="00AB1432"/>
    <w:rsid w:val="00AB1B5E"/>
    <w:rsid w:val="00AB1DC3"/>
    <w:rsid w:val="00AB1E06"/>
    <w:rsid w:val="00AB1EF4"/>
    <w:rsid w:val="00AB2259"/>
    <w:rsid w:val="00AB2689"/>
    <w:rsid w:val="00AB31BD"/>
    <w:rsid w:val="00AB32EA"/>
    <w:rsid w:val="00AB34E9"/>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D0F"/>
    <w:rsid w:val="00AB7ED6"/>
    <w:rsid w:val="00AC08CF"/>
    <w:rsid w:val="00AC1409"/>
    <w:rsid w:val="00AC1688"/>
    <w:rsid w:val="00AC17BC"/>
    <w:rsid w:val="00AC1817"/>
    <w:rsid w:val="00AC1DAD"/>
    <w:rsid w:val="00AC2187"/>
    <w:rsid w:val="00AC25EE"/>
    <w:rsid w:val="00AC264D"/>
    <w:rsid w:val="00AC288D"/>
    <w:rsid w:val="00AC2973"/>
    <w:rsid w:val="00AC2F7F"/>
    <w:rsid w:val="00AC3195"/>
    <w:rsid w:val="00AC324A"/>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B2A"/>
    <w:rsid w:val="00AD7EBC"/>
    <w:rsid w:val="00AE02DE"/>
    <w:rsid w:val="00AE039A"/>
    <w:rsid w:val="00AE03F6"/>
    <w:rsid w:val="00AE0870"/>
    <w:rsid w:val="00AE0946"/>
    <w:rsid w:val="00AE0BFF"/>
    <w:rsid w:val="00AE1743"/>
    <w:rsid w:val="00AE1831"/>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DB8"/>
    <w:rsid w:val="00AE5FD2"/>
    <w:rsid w:val="00AE6318"/>
    <w:rsid w:val="00AE6788"/>
    <w:rsid w:val="00AE6D33"/>
    <w:rsid w:val="00AE7263"/>
    <w:rsid w:val="00AE72D1"/>
    <w:rsid w:val="00AE73B8"/>
    <w:rsid w:val="00AE741C"/>
    <w:rsid w:val="00AE7484"/>
    <w:rsid w:val="00AE7E89"/>
    <w:rsid w:val="00AE7F2E"/>
    <w:rsid w:val="00AF0A4A"/>
    <w:rsid w:val="00AF0FD2"/>
    <w:rsid w:val="00AF164E"/>
    <w:rsid w:val="00AF1B10"/>
    <w:rsid w:val="00AF1B8C"/>
    <w:rsid w:val="00AF1DCF"/>
    <w:rsid w:val="00AF2046"/>
    <w:rsid w:val="00AF20E1"/>
    <w:rsid w:val="00AF238C"/>
    <w:rsid w:val="00AF23DC"/>
    <w:rsid w:val="00AF2A7B"/>
    <w:rsid w:val="00AF2E64"/>
    <w:rsid w:val="00AF2E88"/>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B5C"/>
    <w:rsid w:val="00AF7B81"/>
    <w:rsid w:val="00AF7C93"/>
    <w:rsid w:val="00B003D7"/>
    <w:rsid w:val="00B01192"/>
    <w:rsid w:val="00B01516"/>
    <w:rsid w:val="00B01517"/>
    <w:rsid w:val="00B016AC"/>
    <w:rsid w:val="00B019C1"/>
    <w:rsid w:val="00B01B77"/>
    <w:rsid w:val="00B01EBD"/>
    <w:rsid w:val="00B02C6B"/>
    <w:rsid w:val="00B0377F"/>
    <w:rsid w:val="00B038AE"/>
    <w:rsid w:val="00B039D1"/>
    <w:rsid w:val="00B03C03"/>
    <w:rsid w:val="00B03F8B"/>
    <w:rsid w:val="00B03FC0"/>
    <w:rsid w:val="00B0407F"/>
    <w:rsid w:val="00B04487"/>
    <w:rsid w:val="00B04827"/>
    <w:rsid w:val="00B048C3"/>
    <w:rsid w:val="00B04D14"/>
    <w:rsid w:val="00B04E9C"/>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96"/>
    <w:rsid w:val="00B147D5"/>
    <w:rsid w:val="00B14A3A"/>
    <w:rsid w:val="00B14DFA"/>
    <w:rsid w:val="00B14F34"/>
    <w:rsid w:val="00B1562D"/>
    <w:rsid w:val="00B15804"/>
    <w:rsid w:val="00B1591A"/>
    <w:rsid w:val="00B15976"/>
    <w:rsid w:val="00B159E6"/>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90B"/>
    <w:rsid w:val="00B23AAA"/>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971"/>
    <w:rsid w:val="00B34BE2"/>
    <w:rsid w:val="00B355F7"/>
    <w:rsid w:val="00B35859"/>
    <w:rsid w:val="00B35A5C"/>
    <w:rsid w:val="00B35E58"/>
    <w:rsid w:val="00B35EC9"/>
    <w:rsid w:val="00B35EFA"/>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52B"/>
    <w:rsid w:val="00B63A35"/>
    <w:rsid w:val="00B64245"/>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E0D"/>
    <w:rsid w:val="00B74605"/>
    <w:rsid w:val="00B7464B"/>
    <w:rsid w:val="00B7490C"/>
    <w:rsid w:val="00B74BB6"/>
    <w:rsid w:val="00B74C44"/>
    <w:rsid w:val="00B74F98"/>
    <w:rsid w:val="00B74FB1"/>
    <w:rsid w:val="00B75209"/>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A46"/>
    <w:rsid w:val="00B9231D"/>
    <w:rsid w:val="00B92572"/>
    <w:rsid w:val="00B927A5"/>
    <w:rsid w:val="00B92960"/>
    <w:rsid w:val="00B92EAA"/>
    <w:rsid w:val="00B92F99"/>
    <w:rsid w:val="00B92FBA"/>
    <w:rsid w:val="00B93330"/>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408"/>
    <w:rsid w:val="00B969A7"/>
    <w:rsid w:val="00B969E3"/>
    <w:rsid w:val="00B969F3"/>
    <w:rsid w:val="00B97104"/>
    <w:rsid w:val="00B97536"/>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AF2"/>
    <w:rsid w:val="00BC2C2A"/>
    <w:rsid w:val="00BC2DFD"/>
    <w:rsid w:val="00BC2E6B"/>
    <w:rsid w:val="00BC2FC7"/>
    <w:rsid w:val="00BC2FD2"/>
    <w:rsid w:val="00BC3260"/>
    <w:rsid w:val="00BC3A87"/>
    <w:rsid w:val="00BC3C64"/>
    <w:rsid w:val="00BC3CC7"/>
    <w:rsid w:val="00BC43C6"/>
    <w:rsid w:val="00BC4561"/>
    <w:rsid w:val="00BC4EDC"/>
    <w:rsid w:val="00BC4F19"/>
    <w:rsid w:val="00BC5148"/>
    <w:rsid w:val="00BC51E1"/>
    <w:rsid w:val="00BC55B3"/>
    <w:rsid w:val="00BC55B4"/>
    <w:rsid w:val="00BC5FA6"/>
    <w:rsid w:val="00BC6258"/>
    <w:rsid w:val="00BC650F"/>
    <w:rsid w:val="00BC6E01"/>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A22"/>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F026D"/>
    <w:rsid w:val="00BF055D"/>
    <w:rsid w:val="00BF0750"/>
    <w:rsid w:val="00BF0A55"/>
    <w:rsid w:val="00BF0A9C"/>
    <w:rsid w:val="00BF0AAB"/>
    <w:rsid w:val="00BF0C24"/>
    <w:rsid w:val="00BF111E"/>
    <w:rsid w:val="00BF1F8C"/>
    <w:rsid w:val="00BF2073"/>
    <w:rsid w:val="00BF2269"/>
    <w:rsid w:val="00BF2404"/>
    <w:rsid w:val="00BF2479"/>
    <w:rsid w:val="00BF2BCA"/>
    <w:rsid w:val="00BF2D33"/>
    <w:rsid w:val="00BF302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E35"/>
    <w:rsid w:val="00C061E9"/>
    <w:rsid w:val="00C0625D"/>
    <w:rsid w:val="00C06BB9"/>
    <w:rsid w:val="00C0728D"/>
    <w:rsid w:val="00C072EA"/>
    <w:rsid w:val="00C073E8"/>
    <w:rsid w:val="00C07760"/>
    <w:rsid w:val="00C07812"/>
    <w:rsid w:val="00C0795D"/>
    <w:rsid w:val="00C07AB0"/>
    <w:rsid w:val="00C1000A"/>
    <w:rsid w:val="00C10613"/>
    <w:rsid w:val="00C10793"/>
    <w:rsid w:val="00C10B19"/>
    <w:rsid w:val="00C10B61"/>
    <w:rsid w:val="00C10F7B"/>
    <w:rsid w:val="00C11540"/>
    <w:rsid w:val="00C11A59"/>
    <w:rsid w:val="00C11AD6"/>
    <w:rsid w:val="00C122CF"/>
    <w:rsid w:val="00C125CD"/>
    <w:rsid w:val="00C125F6"/>
    <w:rsid w:val="00C127AA"/>
    <w:rsid w:val="00C129EE"/>
    <w:rsid w:val="00C12D35"/>
    <w:rsid w:val="00C13101"/>
    <w:rsid w:val="00C13121"/>
    <w:rsid w:val="00C13769"/>
    <w:rsid w:val="00C1387A"/>
    <w:rsid w:val="00C13963"/>
    <w:rsid w:val="00C13CEF"/>
    <w:rsid w:val="00C14165"/>
    <w:rsid w:val="00C14C1E"/>
    <w:rsid w:val="00C14E50"/>
    <w:rsid w:val="00C155C2"/>
    <w:rsid w:val="00C15713"/>
    <w:rsid w:val="00C1592E"/>
    <w:rsid w:val="00C160F5"/>
    <w:rsid w:val="00C178DC"/>
    <w:rsid w:val="00C1798B"/>
    <w:rsid w:val="00C17D4C"/>
    <w:rsid w:val="00C17EA5"/>
    <w:rsid w:val="00C17FDE"/>
    <w:rsid w:val="00C20291"/>
    <w:rsid w:val="00C20298"/>
    <w:rsid w:val="00C20401"/>
    <w:rsid w:val="00C204D8"/>
    <w:rsid w:val="00C2076D"/>
    <w:rsid w:val="00C20F62"/>
    <w:rsid w:val="00C214C7"/>
    <w:rsid w:val="00C219E4"/>
    <w:rsid w:val="00C22C9F"/>
    <w:rsid w:val="00C22E64"/>
    <w:rsid w:val="00C233DB"/>
    <w:rsid w:val="00C23A33"/>
    <w:rsid w:val="00C23C4C"/>
    <w:rsid w:val="00C23EFF"/>
    <w:rsid w:val="00C242E1"/>
    <w:rsid w:val="00C24966"/>
    <w:rsid w:val="00C24FDF"/>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668"/>
    <w:rsid w:val="00C33675"/>
    <w:rsid w:val="00C336AB"/>
    <w:rsid w:val="00C338FB"/>
    <w:rsid w:val="00C33B5C"/>
    <w:rsid w:val="00C34009"/>
    <w:rsid w:val="00C34113"/>
    <w:rsid w:val="00C34203"/>
    <w:rsid w:val="00C34539"/>
    <w:rsid w:val="00C34987"/>
    <w:rsid w:val="00C34DF0"/>
    <w:rsid w:val="00C34FDB"/>
    <w:rsid w:val="00C354EC"/>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531F"/>
    <w:rsid w:val="00C457B3"/>
    <w:rsid w:val="00C457F6"/>
    <w:rsid w:val="00C46488"/>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D32"/>
    <w:rsid w:val="00C60DEE"/>
    <w:rsid w:val="00C61037"/>
    <w:rsid w:val="00C6106B"/>
    <w:rsid w:val="00C61129"/>
    <w:rsid w:val="00C61BB8"/>
    <w:rsid w:val="00C61FD5"/>
    <w:rsid w:val="00C620DF"/>
    <w:rsid w:val="00C62127"/>
    <w:rsid w:val="00C62506"/>
    <w:rsid w:val="00C6255B"/>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A6"/>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19CF"/>
    <w:rsid w:val="00C8233F"/>
    <w:rsid w:val="00C82486"/>
    <w:rsid w:val="00C82554"/>
    <w:rsid w:val="00C825B9"/>
    <w:rsid w:val="00C8263F"/>
    <w:rsid w:val="00C82786"/>
    <w:rsid w:val="00C828C8"/>
    <w:rsid w:val="00C82C40"/>
    <w:rsid w:val="00C82E19"/>
    <w:rsid w:val="00C831B0"/>
    <w:rsid w:val="00C83301"/>
    <w:rsid w:val="00C8356B"/>
    <w:rsid w:val="00C83986"/>
    <w:rsid w:val="00C839A3"/>
    <w:rsid w:val="00C83C5A"/>
    <w:rsid w:val="00C83E31"/>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50CB"/>
    <w:rsid w:val="00CA51C0"/>
    <w:rsid w:val="00CA545D"/>
    <w:rsid w:val="00CA579B"/>
    <w:rsid w:val="00CA5B0E"/>
    <w:rsid w:val="00CA5FDB"/>
    <w:rsid w:val="00CA63C8"/>
    <w:rsid w:val="00CA64EF"/>
    <w:rsid w:val="00CA6693"/>
    <w:rsid w:val="00CA67EF"/>
    <w:rsid w:val="00CA7472"/>
    <w:rsid w:val="00CB064B"/>
    <w:rsid w:val="00CB06A5"/>
    <w:rsid w:val="00CB06DF"/>
    <w:rsid w:val="00CB08CB"/>
    <w:rsid w:val="00CB0FBA"/>
    <w:rsid w:val="00CB0FDA"/>
    <w:rsid w:val="00CB1009"/>
    <w:rsid w:val="00CB145D"/>
    <w:rsid w:val="00CB149E"/>
    <w:rsid w:val="00CB14CD"/>
    <w:rsid w:val="00CB192F"/>
    <w:rsid w:val="00CB1C6B"/>
    <w:rsid w:val="00CB1CF5"/>
    <w:rsid w:val="00CB20D4"/>
    <w:rsid w:val="00CB22D5"/>
    <w:rsid w:val="00CB244D"/>
    <w:rsid w:val="00CB2ABB"/>
    <w:rsid w:val="00CB3430"/>
    <w:rsid w:val="00CB372E"/>
    <w:rsid w:val="00CB45F7"/>
    <w:rsid w:val="00CB47CC"/>
    <w:rsid w:val="00CB480C"/>
    <w:rsid w:val="00CB49C3"/>
    <w:rsid w:val="00CB4BF9"/>
    <w:rsid w:val="00CB4C9C"/>
    <w:rsid w:val="00CB4FA5"/>
    <w:rsid w:val="00CB5571"/>
    <w:rsid w:val="00CB572A"/>
    <w:rsid w:val="00CB5944"/>
    <w:rsid w:val="00CB603B"/>
    <w:rsid w:val="00CB6068"/>
    <w:rsid w:val="00CB63A2"/>
    <w:rsid w:val="00CB63FF"/>
    <w:rsid w:val="00CB661B"/>
    <w:rsid w:val="00CB6631"/>
    <w:rsid w:val="00CB6A3A"/>
    <w:rsid w:val="00CB6BA1"/>
    <w:rsid w:val="00CB6CC4"/>
    <w:rsid w:val="00CB6D20"/>
    <w:rsid w:val="00CB6D68"/>
    <w:rsid w:val="00CB6D87"/>
    <w:rsid w:val="00CB71ED"/>
    <w:rsid w:val="00CC03DB"/>
    <w:rsid w:val="00CC03F7"/>
    <w:rsid w:val="00CC0499"/>
    <w:rsid w:val="00CC089D"/>
    <w:rsid w:val="00CC08A3"/>
    <w:rsid w:val="00CC0ED6"/>
    <w:rsid w:val="00CC10A8"/>
    <w:rsid w:val="00CC133D"/>
    <w:rsid w:val="00CC1596"/>
    <w:rsid w:val="00CC19A0"/>
    <w:rsid w:val="00CC1A85"/>
    <w:rsid w:val="00CC1FB9"/>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C8E"/>
    <w:rsid w:val="00CC7CE1"/>
    <w:rsid w:val="00CD0066"/>
    <w:rsid w:val="00CD00D8"/>
    <w:rsid w:val="00CD0616"/>
    <w:rsid w:val="00CD06D9"/>
    <w:rsid w:val="00CD1262"/>
    <w:rsid w:val="00CD128C"/>
    <w:rsid w:val="00CD2344"/>
    <w:rsid w:val="00CD2403"/>
    <w:rsid w:val="00CD27F6"/>
    <w:rsid w:val="00CD2B0B"/>
    <w:rsid w:val="00CD2D7C"/>
    <w:rsid w:val="00CD337C"/>
    <w:rsid w:val="00CD3391"/>
    <w:rsid w:val="00CD3451"/>
    <w:rsid w:val="00CD409B"/>
    <w:rsid w:val="00CD43B0"/>
    <w:rsid w:val="00CD44C2"/>
    <w:rsid w:val="00CD4806"/>
    <w:rsid w:val="00CD4AFA"/>
    <w:rsid w:val="00CD55FE"/>
    <w:rsid w:val="00CD56AC"/>
    <w:rsid w:val="00CD5766"/>
    <w:rsid w:val="00CD61C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5D5"/>
    <w:rsid w:val="00CE2B7C"/>
    <w:rsid w:val="00CE2C30"/>
    <w:rsid w:val="00CE2C6E"/>
    <w:rsid w:val="00CE2FAB"/>
    <w:rsid w:val="00CE36D6"/>
    <w:rsid w:val="00CE3739"/>
    <w:rsid w:val="00CE3BC1"/>
    <w:rsid w:val="00CE42D5"/>
    <w:rsid w:val="00CE43B9"/>
    <w:rsid w:val="00CE43ED"/>
    <w:rsid w:val="00CE4483"/>
    <w:rsid w:val="00CE4893"/>
    <w:rsid w:val="00CE4B4F"/>
    <w:rsid w:val="00CE4BD5"/>
    <w:rsid w:val="00CE513F"/>
    <w:rsid w:val="00CE528D"/>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1279"/>
    <w:rsid w:val="00CF18B4"/>
    <w:rsid w:val="00CF1EE1"/>
    <w:rsid w:val="00CF2093"/>
    <w:rsid w:val="00CF20A3"/>
    <w:rsid w:val="00CF2A79"/>
    <w:rsid w:val="00CF31E7"/>
    <w:rsid w:val="00CF3940"/>
    <w:rsid w:val="00CF3B58"/>
    <w:rsid w:val="00CF3F50"/>
    <w:rsid w:val="00CF43A3"/>
    <w:rsid w:val="00CF4AC1"/>
    <w:rsid w:val="00CF4B6F"/>
    <w:rsid w:val="00CF4E2D"/>
    <w:rsid w:val="00CF5074"/>
    <w:rsid w:val="00CF56AF"/>
    <w:rsid w:val="00CF5B33"/>
    <w:rsid w:val="00CF5C5C"/>
    <w:rsid w:val="00CF63FC"/>
    <w:rsid w:val="00CF6653"/>
    <w:rsid w:val="00CF6985"/>
    <w:rsid w:val="00CF69AA"/>
    <w:rsid w:val="00D0016E"/>
    <w:rsid w:val="00D005AD"/>
    <w:rsid w:val="00D00B18"/>
    <w:rsid w:val="00D00CA6"/>
    <w:rsid w:val="00D00F9E"/>
    <w:rsid w:val="00D01B02"/>
    <w:rsid w:val="00D01F6F"/>
    <w:rsid w:val="00D020EC"/>
    <w:rsid w:val="00D021A7"/>
    <w:rsid w:val="00D02D6F"/>
    <w:rsid w:val="00D02E78"/>
    <w:rsid w:val="00D03069"/>
    <w:rsid w:val="00D0308C"/>
    <w:rsid w:val="00D03407"/>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51C7"/>
    <w:rsid w:val="00D253C8"/>
    <w:rsid w:val="00D25551"/>
    <w:rsid w:val="00D258B0"/>
    <w:rsid w:val="00D25C24"/>
    <w:rsid w:val="00D25EEE"/>
    <w:rsid w:val="00D2610F"/>
    <w:rsid w:val="00D26378"/>
    <w:rsid w:val="00D26408"/>
    <w:rsid w:val="00D26D15"/>
    <w:rsid w:val="00D26F16"/>
    <w:rsid w:val="00D26FBB"/>
    <w:rsid w:val="00D27375"/>
    <w:rsid w:val="00D2750E"/>
    <w:rsid w:val="00D27CCB"/>
    <w:rsid w:val="00D27D0A"/>
    <w:rsid w:val="00D27D96"/>
    <w:rsid w:val="00D3084E"/>
    <w:rsid w:val="00D309ED"/>
    <w:rsid w:val="00D30E49"/>
    <w:rsid w:val="00D30F85"/>
    <w:rsid w:val="00D31554"/>
    <w:rsid w:val="00D31746"/>
    <w:rsid w:val="00D318FE"/>
    <w:rsid w:val="00D3192B"/>
    <w:rsid w:val="00D31954"/>
    <w:rsid w:val="00D319EF"/>
    <w:rsid w:val="00D32A51"/>
    <w:rsid w:val="00D32B4A"/>
    <w:rsid w:val="00D330CC"/>
    <w:rsid w:val="00D334C7"/>
    <w:rsid w:val="00D3358D"/>
    <w:rsid w:val="00D3362D"/>
    <w:rsid w:val="00D33702"/>
    <w:rsid w:val="00D337B7"/>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2C5"/>
    <w:rsid w:val="00D37708"/>
    <w:rsid w:val="00D37731"/>
    <w:rsid w:val="00D37E8B"/>
    <w:rsid w:val="00D4049B"/>
    <w:rsid w:val="00D408D6"/>
    <w:rsid w:val="00D40AED"/>
    <w:rsid w:val="00D4113F"/>
    <w:rsid w:val="00D414BF"/>
    <w:rsid w:val="00D414D1"/>
    <w:rsid w:val="00D41646"/>
    <w:rsid w:val="00D41696"/>
    <w:rsid w:val="00D41AA9"/>
    <w:rsid w:val="00D41AEE"/>
    <w:rsid w:val="00D42421"/>
    <w:rsid w:val="00D427AF"/>
    <w:rsid w:val="00D4288A"/>
    <w:rsid w:val="00D42992"/>
    <w:rsid w:val="00D42B45"/>
    <w:rsid w:val="00D42C2F"/>
    <w:rsid w:val="00D42E25"/>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D18"/>
    <w:rsid w:val="00D52D63"/>
    <w:rsid w:val="00D52E52"/>
    <w:rsid w:val="00D5306A"/>
    <w:rsid w:val="00D533B3"/>
    <w:rsid w:val="00D53533"/>
    <w:rsid w:val="00D536B0"/>
    <w:rsid w:val="00D53C20"/>
    <w:rsid w:val="00D53D66"/>
    <w:rsid w:val="00D53FA3"/>
    <w:rsid w:val="00D53FB5"/>
    <w:rsid w:val="00D53FC5"/>
    <w:rsid w:val="00D541A6"/>
    <w:rsid w:val="00D554A9"/>
    <w:rsid w:val="00D55531"/>
    <w:rsid w:val="00D55543"/>
    <w:rsid w:val="00D55D43"/>
    <w:rsid w:val="00D55D95"/>
    <w:rsid w:val="00D561AF"/>
    <w:rsid w:val="00D56319"/>
    <w:rsid w:val="00D5644B"/>
    <w:rsid w:val="00D56484"/>
    <w:rsid w:val="00D56F91"/>
    <w:rsid w:val="00D574A7"/>
    <w:rsid w:val="00D57A96"/>
    <w:rsid w:val="00D57D2C"/>
    <w:rsid w:val="00D57D61"/>
    <w:rsid w:val="00D57DDA"/>
    <w:rsid w:val="00D6049B"/>
    <w:rsid w:val="00D606C9"/>
    <w:rsid w:val="00D610EA"/>
    <w:rsid w:val="00D613BC"/>
    <w:rsid w:val="00D61596"/>
    <w:rsid w:val="00D61726"/>
    <w:rsid w:val="00D6199E"/>
    <w:rsid w:val="00D6229C"/>
    <w:rsid w:val="00D62328"/>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AE4"/>
    <w:rsid w:val="00D64D42"/>
    <w:rsid w:val="00D65296"/>
    <w:rsid w:val="00D652E6"/>
    <w:rsid w:val="00D65ECC"/>
    <w:rsid w:val="00D65F5B"/>
    <w:rsid w:val="00D668C6"/>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E1B"/>
    <w:rsid w:val="00D90FC7"/>
    <w:rsid w:val="00D91668"/>
    <w:rsid w:val="00D9181F"/>
    <w:rsid w:val="00D92017"/>
    <w:rsid w:val="00D9204A"/>
    <w:rsid w:val="00D923B1"/>
    <w:rsid w:val="00D92D9E"/>
    <w:rsid w:val="00D92E20"/>
    <w:rsid w:val="00D92EBA"/>
    <w:rsid w:val="00D937A8"/>
    <w:rsid w:val="00D9385E"/>
    <w:rsid w:val="00D94114"/>
    <w:rsid w:val="00D94207"/>
    <w:rsid w:val="00D9497B"/>
    <w:rsid w:val="00D95136"/>
    <w:rsid w:val="00D952F4"/>
    <w:rsid w:val="00D95341"/>
    <w:rsid w:val="00D95630"/>
    <w:rsid w:val="00D95A57"/>
    <w:rsid w:val="00D95BFF"/>
    <w:rsid w:val="00D95C32"/>
    <w:rsid w:val="00D95FB1"/>
    <w:rsid w:val="00D961F3"/>
    <w:rsid w:val="00D96452"/>
    <w:rsid w:val="00D96DB9"/>
    <w:rsid w:val="00D96E41"/>
    <w:rsid w:val="00D973FB"/>
    <w:rsid w:val="00D97522"/>
    <w:rsid w:val="00D97A79"/>
    <w:rsid w:val="00D97AD7"/>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F44"/>
    <w:rsid w:val="00DB10A4"/>
    <w:rsid w:val="00DB1437"/>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573"/>
    <w:rsid w:val="00DB75AA"/>
    <w:rsid w:val="00DB762E"/>
    <w:rsid w:val="00DB785E"/>
    <w:rsid w:val="00DB7A65"/>
    <w:rsid w:val="00DB7CD6"/>
    <w:rsid w:val="00DB7DD6"/>
    <w:rsid w:val="00DB7E4B"/>
    <w:rsid w:val="00DB7ECA"/>
    <w:rsid w:val="00DC046F"/>
    <w:rsid w:val="00DC05F4"/>
    <w:rsid w:val="00DC0DB9"/>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54A"/>
    <w:rsid w:val="00DC55D9"/>
    <w:rsid w:val="00DC55DE"/>
    <w:rsid w:val="00DC5A9D"/>
    <w:rsid w:val="00DC5B77"/>
    <w:rsid w:val="00DC5F3A"/>
    <w:rsid w:val="00DC6048"/>
    <w:rsid w:val="00DC60F8"/>
    <w:rsid w:val="00DC61A5"/>
    <w:rsid w:val="00DC6F1C"/>
    <w:rsid w:val="00DC72C9"/>
    <w:rsid w:val="00DC740D"/>
    <w:rsid w:val="00DC784F"/>
    <w:rsid w:val="00DC7851"/>
    <w:rsid w:val="00DD0193"/>
    <w:rsid w:val="00DD068E"/>
    <w:rsid w:val="00DD0E00"/>
    <w:rsid w:val="00DD1271"/>
    <w:rsid w:val="00DD1EAA"/>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62B"/>
    <w:rsid w:val="00DD7653"/>
    <w:rsid w:val="00DD7992"/>
    <w:rsid w:val="00DD7B25"/>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B8A"/>
    <w:rsid w:val="00DE2BA2"/>
    <w:rsid w:val="00DE2CE7"/>
    <w:rsid w:val="00DE3251"/>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F078A"/>
    <w:rsid w:val="00DF0B6B"/>
    <w:rsid w:val="00DF1074"/>
    <w:rsid w:val="00DF10DD"/>
    <w:rsid w:val="00DF1398"/>
    <w:rsid w:val="00DF15E7"/>
    <w:rsid w:val="00DF1E3A"/>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419"/>
    <w:rsid w:val="00E01440"/>
    <w:rsid w:val="00E016EA"/>
    <w:rsid w:val="00E01EA0"/>
    <w:rsid w:val="00E01F1C"/>
    <w:rsid w:val="00E01FDC"/>
    <w:rsid w:val="00E021B5"/>
    <w:rsid w:val="00E022E8"/>
    <w:rsid w:val="00E02790"/>
    <w:rsid w:val="00E034C4"/>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68A"/>
    <w:rsid w:val="00E066FE"/>
    <w:rsid w:val="00E06723"/>
    <w:rsid w:val="00E06900"/>
    <w:rsid w:val="00E069CC"/>
    <w:rsid w:val="00E06BAF"/>
    <w:rsid w:val="00E0721B"/>
    <w:rsid w:val="00E07C42"/>
    <w:rsid w:val="00E10183"/>
    <w:rsid w:val="00E10202"/>
    <w:rsid w:val="00E1020F"/>
    <w:rsid w:val="00E10364"/>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6337"/>
    <w:rsid w:val="00E168B1"/>
    <w:rsid w:val="00E16D6A"/>
    <w:rsid w:val="00E173DB"/>
    <w:rsid w:val="00E1797A"/>
    <w:rsid w:val="00E17B11"/>
    <w:rsid w:val="00E200A4"/>
    <w:rsid w:val="00E202D0"/>
    <w:rsid w:val="00E20682"/>
    <w:rsid w:val="00E2089E"/>
    <w:rsid w:val="00E20C99"/>
    <w:rsid w:val="00E2105E"/>
    <w:rsid w:val="00E2118A"/>
    <w:rsid w:val="00E212DB"/>
    <w:rsid w:val="00E21673"/>
    <w:rsid w:val="00E21CDB"/>
    <w:rsid w:val="00E2273C"/>
    <w:rsid w:val="00E229E5"/>
    <w:rsid w:val="00E22C97"/>
    <w:rsid w:val="00E22CA4"/>
    <w:rsid w:val="00E22EF6"/>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9BE"/>
    <w:rsid w:val="00E34268"/>
    <w:rsid w:val="00E3463A"/>
    <w:rsid w:val="00E34724"/>
    <w:rsid w:val="00E34910"/>
    <w:rsid w:val="00E34934"/>
    <w:rsid w:val="00E34FE1"/>
    <w:rsid w:val="00E35BA4"/>
    <w:rsid w:val="00E35BE2"/>
    <w:rsid w:val="00E360B8"/>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30BA"/>
    <w:rsid w:val="00E43106"/>
    <w:rsid w:val="00E43112"/>
    <w:rsid w:val="00E435E8"/>
    <w:rsid w:val="00E43843"/>
    <w:rsid w:val="00E43972"/>
    <w:rsid w:val="00E43983"/>
    <w:rsid w:val="00E43AEB"/>
    <w:rsid w:val="00E43BC7"/>
    <w:rsid w:val="00E44629"/>
    <w:rsid w:val="00E44B05"/>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ABC"/>
    <w:rsid w:val="00E60C18"/>
    <w:rsid w:val="00E60CBD"/>
    <w:rsid w:val="00E61690"/>
    <w:rsid w:val="00E61DBA"/>
    <w:rsid w:val="00E61F7C"/>
    <w:rsid w:val="00E62064"/>
    <w:rsid w:val="00E621FF"/>
    <w:rsid w:val="00E62753"/>
    <w:rsid w:val="00E62963"/>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90"/>
    <w:rsid w:val="00E66DAD"/>
    <w:rsid w:val="00E67011"/>
    <w:rsid w:val="00E670A4"/>
    <w:rsid w:val="00E67886"/>
    <w:rsid w:val="00E67DF9"/>
    <w:rsid w:val="00E67EFF"/>
    <w:rsid w:val="00E704CA"/>
    <w:rsid w:val="00E707E1"/>
    <w:rsid w:val="00E70DF7"/>
    <w:rsid w:val="00E713E1"/>
    <w:rsid w:val="00E715DA"/>
    <w:rsid w:val="00E71FAC"/>
    <w:rsid w:val="00E720F4"/>
    <w:rsid w:val="00E72473"/>
    <w:rsid w:val="00E7277F"/>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F1A"/>
    <w:rsid w:val="00EA02B5"/>
    <w:rsid w:val="00EA06E6"/>
    <w:rsid w:val="00EA08F0"/>
    <w:rsid w:val="00EA0A71"/>
    <w:rsid w:val="00EA0CCA"/>
    <w:rsid w:val="00EA10E5"/>
    <w:rsid w:val="00EA14DF"/>
    <w:rsid w:val="00EA1948"/>
    <w:rsid w:val="00EA1B71"/>
    <w:rsid w:val="00EA1E7D"/>
    <w:rsid w:val="00EA2544"/>
    <w:rsid w:val="00EA2A79"/>
    <w:rsid w:val="00EA31BE"/>
    <w:rsid w:val="00EA32FF"/>
    <w:rsid w:val="00EA333B"/>
    <w:rsid w:val="00EA365F"/>
    <w:rsid w:val="00EA3890"/>
    <w:rsid w:val="00EA3C93"/>
    <w:rsid w:val="00EA3DB4"/>
    <w:rsid w:val="00EA43C6"/>
    <w:rsid w:val="00EA44F7"/>
    <w:rsid w:val="00EA4D4F"/>
    <w:rsid w:val="00EA4D92"/>
    <w:rsid w:val="00EA4F1B"/>
    <w:rsid w:val="00EA566A"/>
    <w:rsid w:val="00EA56E7"/>
    <w:rsid w:val="00EA5816"/>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DB6"/>
    <w:rsid w:val="00EB2DD2"/>
    <w:rsid w:val="00EB2F4D"/>
    <w:rsid w:val="00EB2F5B"/>
    <w:rsid w:val="00EB31E0"/>
    <w:rsid w:val="00EB39A1"/>
    <w:rsid w:val="00EB3C79"/>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7388"/>
    <w:rsid w:val="00EC73D2"/>
    <w:rsid w:val="00ED0003"/>
    <w:rsid w:val="00ED036A"/>
    <w:rsid w:val="00ED05D6"/>
    <w:rsid w:val="00ED0B9D"/>
    <w:rsid w:val="00ED0C3A"/>
    <w:rsid w:val="00ED1742"/>
    <w:rsid w:val="00ED1DB4"/>
    <w:rsid w:val="00ED1F33"/>
    <w:rsid w:val="00ED202D"/>
    <w:rsid w:val="00ED2152"/>
    <w:rsid w:val="00ED259F"/>
    <w:rsid w:val="00ED2736"/>
    <w:rsid w:val="00ED3638"/>
    <w:rsid w:val="00ED3764"/>
    <w:rsid w:val="00ED3909"/>
    <w:rsid w:val="00ED3F55"/>
    <w:rsid w:val="00ED3FA2"/>
    <w:rsid w:val="00ED41FE"/>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599"/>
    <w:rsid w:val="00EE7809"/>
    <w:rsid w:val="00EE7AC6"/>
    <w:rsid w:val="00EE7B27"/>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B40"/>
    <w:rsid w:val="00F06172"/>
    <w:rsid w:val="00F0653F"/>
    <w:rsid w:val="00F06853"/>
    <w:rsid w:val="00F0706E"/>
    <w:rsid w:val="00F072DA"/>
    <w:rsid w:val="00F07558"/>
    <w:rsid w:val="00F07622"/>
    <w:rsid w:val="00F0771C"/>
    <w:rsid w:val="00F07BF3"/>
    <w:rsid w:val="00F07F82"/>
    <w:rsid w:val="00F1009A"/>
    <w:rsid w:val="00F10334"/>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565"/>
    <w:rsid w:val="00F156DD"/>
    <w:rsid w:val="00F15CC7"/>
    <w:rsid w:val="00F15DC3"/>
    <w:rsid w:val="00F165B1"/>
    <w:rsid w:val="00F17840"/>
    <w:rsid w:val="00F1788B"/>
    <w:rsid w:val="00F179AE"/>
    <w:rsid w:val="00F17D71"/>
    <w:rsid w:val="00F203A2"/>
    <w:rsid w:val="00F20D5E"/>
    <w:rsid w:val="00F20E89"/>
    <w:rsid w:val="00F21012"/>
    <w:rsid w:val="00F21828"/>
    <w:rsid w:val="00F218D5"/>
    <w:rsid w:val="00F219E3"/>
    <w:rsid w:val="00F22063"/>
    <w:rsid w:val="00F222B0"/>
    <w:rsid w:val="00F22431"/>
    <w:rsid w:val="00F231A9"/>
    <w:rsid w:val="00F23251"/>
    <w:rsid w:val="00F232A1"/>
    <w:rsid w:val="00F238A7"/>
    <w:rsid w:val="00F23912"/>
    <w:rsid w:val="00F2391B"/>
    <w:rsid w:val="00F23C8B"/>
    <w:rsid w:val="00F2410E"/>
    <w:rsid w:val="00F241EB"/>
    <w:rsid w:val="00F2425B"/>
    <w:rsid w:val="00F243EE"/>
    <w:rsid w:val="00F24808"/>
    <w:rsid w:val="00F2483A"/>
    <w:rsid w:val="00F24D12"/>
    <w:rsid w:val="00F24F4A"/>
    <w:rsid w:val="00F2509A"/>
    <w:rsid w:val="00F25591"/>
    <w:rsid w:val="00F25E5E"/>
    <w:rsid w:val="00F267A5"/>
    <w:rsid w:val="00F267B4"/>
    <w:rsid w:val="00F2680B"/>
    <w:rsid w:val="00F268E3"/>
    <w:rsid w:val="00F26BBF"/>
    <w:rsid w:val="00F27287"/>
    <w:rsid w:val="00F272EF"/>
    <w:rsid w:val="00F27B10"/>
    <w:rsid w:val="00F27C46"/>
    <w:rsid w:val="00F3036E"/>
    <w:rsid w:val="00F30762"/>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80793"/>
    <w:rsid w:val="00F8088F"/>
    <w:rsid w:val="00F80F90"/>
    <w:rsid w:val="00F81111"/>
    <w:rsid w:val="00F81497"/>
    <w:rsid w:val="00F814AE"/>
    <w:rsid w:val="00F814D5"/>
    <w:rsid w:val="00F81579"/>
    <w:rsid w:val="00F818BE"/>
    <w:rsid w:val="00F82017"/>
    <w:rsid w:val="00F8256F"/>
    <w:rsid w:val="00F82813"/>
    <w:rsid w:val="00F82D34"/>
    <w:rsid w:val="00F83BE9"/>
    <w:rsid w:val="00F83D3D"/>
    <w:rsid w:val="00F83D7D"/>
    <w:rsid w:val="00F83DF4"/>
    <w:rsid w:val="00F840CB"/>
    <w:rsid w:val="00F84744"/>
    <w:rsid w:val="00F847CC"/>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7CE"/>
    <w:rsid w:val="00F879F2"/>
    <w:rsid w:val="00F87F33"/>
    <w:rsid w:val="00F87F61"/>
    <w:rsid w:val="00F87F97"/>
    <w:rsid w:val="00F90ED7"/>
    <w:rsid w:val="00F91106"/>
    <w:rsid w:val="00F9119C"/>
    <w:rsid w:val="00F913E2"/>
    <w:rsid w:val="00F914B7"/>
    <w:rsid w:val="00F916B1"/>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834"/>
    <w:rsid w:val="00F958D7"/>
    <w:rsid w:val="00F95AF8"/>
    <w:rsid w:val="00F95CD5"/>
    <w:rsid w:val="00F95CFE"/>
    <w:rsid w:val="00F95D95"/>
    <w:rsid w:val="00F95E8C"/>
    <w:rsid w:val="00F96F30"/>
    <w:rsid w:val="00F97188"/>
    <w:rsid w:val="00F973E2"/>
    <w:rsid w:val="00F979B4"/>
    <w:rsid w:val="00F979EC"/>
    <w:rsid w:val="00F97D96"/>
    <w:rsid w:val="00FA051B"/>
    <w:rsid w:val="00FA074C"/>
    <w:rsid w:val="00FA07F0"/>
    <w:rsid w:val="00FA082B"/>
    <w:rsid w:val="00FA0831"/>
    <w:rsid w:val="00FA0F79"/>
    <w:rsid w:val="00FA11F0"/>
    <w:rsid w:val="00FA15AF"/>
    <w:rsid w:val="00FA1B9E"/>
    <w:rsid w:val="00FA26FE"/>
    <w:rsid w:val="00FA2802"/>
    <w:rsid w:val="00FA2CC4"/>
    <w:rsid w:val="00FA2F25"/>
    <w:rsid w:val="00FA3081"/>
    <w:rsid w:val="00FA365F"/>
    <w:rsid w:val="00FA37FF"/>
    <w:rsid w:val="00FA3872"/>
    <w:rsid w:val="00FA3BA4"/>
    <w:rsid w:val="00FA3CCF"/>
    <w:rsid w:val="00FA404E"/>
    <w:rsid w:val="00FA4131"/>
    <w:rsid w:val="00FA451C"/>
    <w:rsid w:val="00FA49D5"/>
    <w:rsid w:val="00FA515A"/>
    <w:rsid w:val="00FA5187"/>
    <w:rsid w:val="00FA5359"/>
    <w:rsid w:val="00FA5ACE"/>
    <w:rsid w:val="00FA60E5"/>
    <w:rsid w:val="00FA66BB"/>
    <w:rsid w:val="00FA6CB3"/>
    <w:rsid w:val="00FA6FC8"/>
    <w:rsid w:val="00FA73A6"/>
    <w:rsid w:val="00FA7433"/>
    <w:rsid w:val="00FA7891"/>
    <w:rsid w:val="00FA7D0B"/>
    <w:rsid w:val="00FB00E8"/>
    <w:rsid w:val="00FB0228"/>
    <w:rsid w:val="00FB0716"/>
    <w:rsid w:val="00FB075C"/>
    <w:rsid w:val="00FB0C9E"/>
    <w:rsid w:val="00FB0F3F"/>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FDC"/>
    <w:rsid w:val="00FC2179"/>
    <w:rsid w:val="00FC21AC"/>
    <w:rsid w:val="00FC22BA"/>
    <w:rsid w:val="00FC2F2D"/>
    <w:rsid w:val="00FC3125"/>
    <w:rsid w:val="00FC3178"/>
    <w:rsid w:val="00FC325C"/>
    <w:rsid w:val="00FC3A62"/>
    <w:rsid w:val="00FC3B1A"/>
    <w:rsid w:val="00FC3C01"/>
    <w:rsid w:val="00FC3F5E"/>
    <w:rsid w:val="00FC4503"/>
    <w:rsid w:val="00FC4946"/>
    <w:rsid w:val="00FC4973"/>
    <w:rsid w:val="00FC4FF1"/>
    <w:rsid w:val="00FC5072"/>
    <w:rsid w:val="00FC5168"/>
    <w:rsid w:val="00FC5796"/>
    <w:rsid w:val="00FC58CC"/>
    <w:rsid w:val="00FC6658"/>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634D"/>
    <w:rsid w:val="00FD6426"/>
    <w:rsid w:val="00FD6489"/>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E23"/>
    <w:rsid w:val="00FF506F"/>
    <w:rsid w:val="00FF50CA"/>
    <w:rsid w:val="00FF50E2"/>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semiHidden/>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semiHidden/>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numbering" w:customStyle="1" w:styleId="NoList1">
    <w:name w:val="No List1"/>
    <w:next w:val="NoList"/>
    <w:uiPriority w:val="99"/>
    <w:semiHidden/>
    <w:unhideWhenUsed/>
    <w:rsid w:val="00C32FEE"/>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dho\AppData\Local\Temp\Temp2_Draft%20P802.11be_D2.1%20-%20Word.zip\Draft%20P802.11be_D2.1%20-%20Word\TGbe_Cl_05.doc" TargetMode="External"/><Relationship Id="rId18" Type="http://schemas.openxmlformats.org/officeDocument/2006/relationships/hyperlink" Target="file:///C:\Users\dho\AppData\Local\Temp\Temp2_Draft%20P802.11be_D2.1%20-%20Word.zip\Draft%20P802.11be_D2.1%20-%20Word\TGbe_Cl_05.doc"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dho\AppData\Local\Temp\Temp2_Draft%20P802.11be_D2.1%20-%20Word.zip\Draft%20P802.11be_D2.1%20-%20Word\TGbe_Cl_05.doc"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dho\AppData\Local\Temp\Temp2_Draft%20P802.11be_D2.1%20-%20Word.zip\Draft%20P802.11be_D2.1%20-%20Word\TGbe_Cl_05.doc" TargetMode="External"/><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dho\AppData\Local\Temp\Temp2_Draft%20P802.11be_D2.1%20-%20Word.zip\Draft%20P802.11be_D2.1%20-%20Word\TGbe_Cl_05.doc" TargetMode="External"/><Relationship Id="rId23" Type="http://schemas.openxmlformats.org/officeDocument/2006/relationships/footer" Target="footer2.xm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dho\AppData\Local\Temp\Temp2_Draft%20P802.11be_D2.1%20-%20Word.zip\Draft%20P802.11be_D2.1%20-%20Word\TGbe_Cl_05.doc"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dho\AppData\Local\Temp\Temp2_Draft%20P802.11be_D2.1%20-%20Word.zip\Draft%20P802.11be_D2.1%20-%20Word\TGbe_Cl_05.doc" TargetMode="External"/><Relationship Id="rId22" Type="http://schemas.openxmlformats.org/officeDocument/2006/relationships/footer" Target="footer1.xml"/><Relationship Id="rId27" Type="http://schemas.openxmlformats.org/officeDocument/2006/relationships/package" Target="embeddings/Microsoft_Visio_Drawing1.vsdx"/><Relationship Id="rId30" Type="http://schemas.openxmlformats.org/officeDocument/2006/relationships/footer" Target="footer3.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customXml/itemProps3.xml><?xml version="1.0" encoding="utf-8"?>
<ds:datastoreItem xmlns:ds="http://schemas.openxmlformats.org/officeDocument/2006/customXml" ds:itemID="{CAEE878B-4A1B-47C9-963B-EA14C5BB2E14}">
  <ds:schemaRefs>
    <ds:schemaRef ds:uri="office.server.policy"/>
  </ds:schemaRefs>
</ds:datastoreItem>
</file>

<file path=customXml/itemProps4.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5.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6.xml><?xml version="1.0" encoding="utf-8"?>
<ds:datastoreItem xmlns:ds="http://schemas.openxmlformats.org/officeDocument/2006/customXml" ds:itemID="{4ED83625-24EE-4DDC-909F-198441D3984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Pages>
  <Words>3480</Words>
  <Characters>19842</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76</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Duncan Ho</cp:lastModifiedBy>
  <cp:revision>5</cp:revision>
  <dcterms:created xsi:type="dcterms:W3CDTF">2022-08-05T01:22:00Z</dcterms:created>
  <dcterms:modified xsi:type="dcterms:W3CDTF">2022-08-05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